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69BAA0" w14:textId="21FD2999" w:rsidR="001A4A34" w:rsidRPr="002320FC" w:rsidRDefault="001A4A34" w:rsidP="00F316BD">
      <w:pPr>
        <w:pStyle w:val="ListParagraph"/>
        <w:widowControl w:val="0"/>
        <w:numPr>
          <w:ilvl w:val="0"/>
          <w:numId w:val="7"/>
        </w:numPr>
        <w:autoSpaceDE w:val="0"/>
        <w:autoSpaceDN w:val="0"/>
        <w:adjustRightInd w:val="0"/>
        <w:spacing w:after="120"/>
        <w:ind w:hanging="90"/>
        <w:jc w:val="center"/>
        <w:rPr>
          <w:rFonts w:ascii="Calibri" w:hAnsi="Calibri" w:cs="Arial"/>
          <w:b/>
          <w:bCs/>
        </w:rPr>
      </w:pPr>
      <w:r w:rsidRPr="002320FC">
        <w:rPr>
          <w:rFonts w:ascii="Calibri" w:hAnsi="Calibri" w:cs="Arial"/>
          <w:b/>
          <w:bCs/>
        </w:rPr>
        <w:t>XAPI Definition</w:t>
      </w:r>
    </w:p>
    <w:p w14:paraId="70DAF587" w14:textId="5CF01622" w:rsidR="001A4A34" w:rsidRPr="00ED0C57" w:rsidRDefault="001A4A34" w:rsidP="00576475">
      <w:pPr>
        <w:widowControl w:val="0"/>
        <w:autoSpaceDE w:val="0"/>
        <w:autoSpaceDN w:val="0"/>
        <w:adjustRightInd w:val="0"/>
        <w:ind w:firstLine="360"/>
        <w:rPr>
          <w:rFonts w:ascii="Calibri" w:hAnsi="Calibri" w:cs="Arial"/>
        </w:rPr>
      </w:pPr>
      <w:r w:rsidRPr="00ED0C57">
        <w:rPr>
          <w:rFonts w:ascii="Calibri" w:hAnsi="Calibri" w:cs="Arial"/>
        </w:rPr>
        <w:t>The XBee Application Programming Interface (XAPI) is a small Arduino-based f</w:t>
      </w:r>
      <w:r w:rsidR="00762997" w:rsidRPr="00ED0C57">
        <w:rPr>
          <w:rFonts w:ascii="Calibri" w:hAnsi="Calibri" w:cs="Arial"/>
        </w:rPr>
        <w:t>ramework that</w:t>
      </w:r>
      <w:r w:rsidR="00BB090D" w:rsidRPr="00ED0C57">
        <w:rPr>
          <w:rFonts w:ascii="Calibri" w:hAnsi="Calibri" w:cs="Arial"/>
        </w:rPr>
        <w:t xml:space="preserve"> allow</w:t>
      </w:r>
      <w:r w:rsidR="00762997" w:rsidRPr="00ED0C57">
        <w:rPr>
          <w:rFonts w:ascii="Calibri" w:hAnsi="Calibri" w:cs="Arial"/>
        </w:rPr>
        <w:t>s</w:t>
      </w:r>
      <w:r w:rsidR="00BB090D" w:rsidRPr="00ED0C57">
        <w:rPr>
          <w:rFonts w:ascii="Calibri" w:hAnsi="Calibri" w:cs="Arial"/>
        </w:rPr>
        <w:t xml:space="preserve"> easier manipulation</w:t>
      </w:r>
      <w:r w:rsidRPr="00ED0C57">
        <w:rPr>
          <w:rFonts w:ascii="Calibri" w:hAnsi="Calibri" w:cs="Arial"/>
        </w:rPr>
        <w:t xml:space="preserve"> of Digi International's XBee radio hardware.   In the development of version 3.0 of the XAPI, two primary features were considered: 1) abstract away the complicated formation of </w:t>
      </w:r>
      <w:r w:rsidR="00827C6C" w:rsidRPr="00ED0C57">
        <w:rPr>
          <w:rFonts w:ascii="Calibri" w:hAnsi="Calibri" w:cs="Arial"/>
        </w:rPr>
        <w:t>an</w:t>
      </w:r>
      <w:r w:rsidRPr="00ED0C57">
        <w:rPr>
          <w:rFonts w:ascii="Calibri" w:hAnsi="Calibri" w:cs="Arial"/>
        </w:rPr>
        <w:t xml:space="preserve"> XBee hardware-based packet, and 2) present the application developer with a framework that is both modular and standardized. In addition to the two primary features, various secondary features are also considered and implemented into the XAPI. One such secondary feature is the usage of a standard packet format for all communications both local and over the radio. In XAPI parlance, the standard</w:t>
      </w:r>
      <w:r w:rsidR="0032599A" w:rsidRPr="00ED0C57">
        <w:rPr>
          <w:rFonts w:ascii="Calibri" w:hAnsi="Calibri" w:cs="Arial"/>
        </w:rPr>
        <w:t xml:space="preserve"> packet is called a “TUN packet</w:t>
      </w:r>
      <w:r w:rsidRPr="00ED0C57">
        <w:rPr>
          <w:rFonts w:ascii="Calibri" w:hAnsi="Calibri" w:cs="Arial"/>
        </w:rPr>
        <w:t>”</w:t>
      </w:r>
      <w:r w:rsidR="0032599A" w:rsidRPr="00ED0C57">
        <w:rPr>
          <w:rFonts w:ascii="Calibri" w:hAnsi="Calibri" w:cs="Arial"/>
        </w:rPr>
        <w:t xml:space="preserve"> [Appendix A].</w:t>
      </w:r>
      <w:r w:rsidRPr="00ED0C57">
        <w:rPr>
          <w:rFonts w:ascii="Calibri" w:hAnsi="Calibri" w:cs="Arial"/>
        </w:rPr>
        <w:t xml:space="preserve"> The name is derived from the fact that the standard packet is TUNneled through the XBee hardware-based packet for remote radio communications. A more detailed description of the TUN packet can be found in section </w:t>
      </w:r>
      <w:r w:rsidR="00762997" w:rsidRPr="00ED0C57">
        <w:rPr>
          <w:rFonts w:ascii="Calibri" w:hAnsi="Calibri" w:cs="Arial"/>
        </w:rPr>
        <w:t>IV</w:t>
      </w:r>
      <w:r w:rsidRPr="00ED0C57">
        <w:rPr>
          <w:rFonts w:ascii="Calibri" w:hAnsi="Calibri" w:cs="Arial"/>
        </w:rPr>
        <w:t xml:space="preserve"> of this document.</w:t>
      </w:r>
    </w:p>
    <w:p w14:paraId="29231C6B" w14:textId="77777777" w:rsidR="00027C2B" w:rsidRPr="00ED0C57" w:rsidRDefault="00027C2B" w:rsidP="001A4A34">
      <w:pPr>
        <w:widowControl w:val="0"/>
        <w:autoSpaceDE w:val="0"/>
        <w:autoSpaceDN w:val="0"/>
        <w:adjustRightInd w:val="0"/>
        <w:rPr>
          <w:rFonts w:ascii="Calibri" w:hAnsi="Calibri" w:cs="Arial"/>
        </w:rPr>
      </w:pPr>
    </w:p>
    <w:p w14:paraId="465BC188" w14:textId="77777777" w:rsidR="00027C2B" w:rsidRPr="002320FC" w:rsidRDefault="00027C2B" w:rsidP="00F316BD">
      <w:pPr>
        <w:pStyle w:val="ListParagraph"/>
        <w:widowControl w:val="0"/>
        <w:numPr>
          <w:ilvl w:val="0"/>
          <w:numId w:val="8"/>
        </w:numPr>
        <w:autoSpaceDE w:val="0"/>
        <w:autoSpaceDN w:val="0"/>
        <w:adjustRightInd w:val="0"/>
        <w:spacing w:after="120"/>
        <w:ind w:hanging="90"/>
        <w:jc w:val="center"/>
        <w:rPr>
          <w:rFonts w:ascii="Calibri" w:hAnsi="Calibri" w:cs="Times"/>
          <w:b/>
        </w:rPr>
      </w:pPr>
      <w:r w:rsidRPr="002320FC">
        <w:rPr>
          <w:rFonts w:ascii="Calibri" w:hAnsi="Calibri" w:cs="Times"/>
          <w:b/>
        </w:rPr>
        <w:t>XAPI Services</w:t>
      </w:r>
    </w:p>
    <w:p w14:paraId="491C5A58" w14:textId="768CEA35" w:rsidR="00027C2B" w:rsidRPr="00ED0C57" w:rsidRDefault="00027C2B" w:rsidP="00B40F8B">
      <w:pPr>
        <w:widowControl w:val="0"/>
        <w:autoSpaceDE w:val="0"/>
        <w:autoSpaceDN w:val="0"/>
        <w:adjustRightInd w:val="0"/>
        <w:ind w:firstLine="360"/>
        <w:rPr>
          <w:rFonts w:ascii="Calibri" w:hAnsi="Calibri" w:cs="Times"/>
        </w:rPr>
      </w:pPr>
      <w:r w:rsidRPr="00ED0C57">
        <w:rPr>
          <w:rFonts w:ascii="Calibri" w:hAnsi="Calibri" w:cs="Times"/>
        </w:rPr>
        <w:t xml:space="preserve">In order to utilize the XAPI, the developer will need to create additional functionality in the form of “services.” It's best to think of a service as a sophisticated interrupt routine in which the “interrupt latch” is called </w:t>
      </w:r>
      <w:r w:rsidRPr="00ED0C57">
        <w:rPr>
          <w:rFonts w:ascii="Calibri" w:hAnsi="Calibri" w:cs="Times"/>
          <w:color w:val="000000" w:themeColor="text1"/>
        </w:rPr>
        <w:t>in a software</w:t>
      </w:r>
      <w:r w:rsidRPr="00ED0C57">
        <w:rPr>
          <w:rFonts w:ascii="Calibri" w:hAnsi="Calibri" w:cs="Times"/>
        </w:rPr>
        <w:t xml:space="preserve"> loop rather than through a hardware trigger as is typical of most micro-controllers. As with classical interrupts, a service must consist of a lean, fast code designed to solve a single problem as quickly as possible. If a service </w:t>
      </w:r>
      <w:r w:rsidRPr="00ED0C57">
        <w:rPr>
          <w:rFonts w:ascii="Calibri" w:hAnsi="Calibri" w:cs="Times"/>
          <w:color w:val="000000" w:themeColor="text1"/>
        </w:rPr>
        <w:t xml:space="preserve">is </w:t>
      </w:r>
      <w:r w:rsidR="00743DD7" w:rsidRPr="00ED0C57">
        <w:rPr>
          <w:rFonts w:ascii="Calibri" w:hAnsi="Calibri" w:cs="Times"/>
          <w:color w:val="000000" w:themeColor="text1"/>
        </w:rPr>
        <w:t>inefficient</w:t>
      </w:r>
      <w:r w:rsidR="00743DD7" w:rsidRPr="00ED0C57">
        <w:rPr>
          <w:rFonts w:ascii="Calibri" w:hAnsi="Calibri" w:cs="Times"/>
          <w:color w:val="008000"/>
        </w:rPr>
        <w:t xml:space="preserve"> </w:t>
      </w:r>
      <w:r w:rsidRPr="00ED0C57">
        <w:rPr>
          <w:rFonts w:ascii="Calibri" w:hAnsi="Calibri" w:cs="Times"/>
        </w:rPr>
        <w:t xml:space="preserve">and doesn't quickly return control to the main loop, the entire XAPI system will take a performance </w:t>
      </w:r>
      <w:r w:rsidRPr="00ED0C57">
        <w:rPr>
          <w:rFonts w:ascii="Calibri" w:hAnsi="Calibri" w:cs="Times"/>
          <w:color w:val="000000" w:themeColor="text1"/>
        </w:rPr>
        <w:t xml:space="preserve">hit or </w:t>
      </w:r>
      <w:r w:rsidR="00743DD7" w:rsidRPr="00ED0C57">
        <w:rPr>
          <w:rFonts w:ascii="Calibri" w:hAnsi="Calibri" w:cs="Times"/>
          <w:color w:val="000000" w:themeColor="text1"/>
        </w:rPr>
        <w:t>even fail</w:t>
      </w:r>
      <w:r w:rsidRPr="00ED0C57">
        <w:rPr>
          <w:rFonts w:ascii="Calibri" w:hAnsi="Calibri" w:cs="Times"/>
          <w:color w:val="000000" w:themeColor="text1"/>
        </w:rPr>
        <w:t>.</w:t>
      </w:r>
    </w:p>
    <w:p w14:paraId="5FC2B6F0" w14:textId="3F6F2083" w:rsidR="00027C2B" w:rsidRPr="00ED0C57" w:rsidRDefault="00027C2B" w:rsidP="00762997">
      <w:pPr>
        <w:widowControl w:val="0"/>
        <w:autoSpaceDE w:val="0"/>
        <w:autoSpaceDN w:val="0"/>
        <w:adjustRightInd w:val="0"/>
        <w:ind w:firstLine="360"/>
        <w:rPr>
          <w:rFonts w:ascii="Calibri" w:hAnsi="Calibri" w:cs="Times"/>
        </w:rPr>
      </w:pPr>
      <w:r w:rsidRPr="00ED0C57">
        <w:rPr>
          <w:rFonts w:ascii="Calibri" w:hAnsi="Calibri" w:cs="Times"/>
        </w:rPr>
        <w:t xml:space="preserve">Since a service is designed to be executed like an interrupt routine, there's a </w:t>
      </w:r>
      <w:r w:rsidRPr="00ED0C57">
        <w:rPr>
          <w:rFonts w:ascii="Calibri" w:hAnsi="Calibri" w:cs="Times"/>
          <w:color w:val="000000" w:themeColor="text1"/>
        </w:rPr>
        <w:t>"philosophical" and "terminology carry-over". Philosophically, the service must be small</w:t>
      </w:r>
      <w:r w:rsidRPr="00ED0C57">
        <w:rPr>
          <w:rFonts w:ascii="Calibri" w:hAnsi="Calibri" w:cs="Times"/>
        </w:rPr>
        <w:t xml:space="preserve"> and quick to execute; that </w:t>
      </w:r>
      <w:r w:rsidRPr="00ED0C57">
        <w:rPr>
          <w:rFonts w:ascii="Calibri" w:hAnsi="Calibri" w:cs="Times"/>
          <w:color w:val="000000" w:themeColor="text1"/>
        </w:rPr>
        <w:t>is, the</w:t>
      </w:r>
      <w:r w:rsidRPr="00ED0C57">
        <w:rPr>
          <w:rFonts w:ascii="Calibri" w:hAnsi="Calibri" w:cs="Times"/>
        </w:rPr>
        <w:t xml:space="preserve"> service must also avoid </w:t>
      </w:r>
      <w:r w:rsidRPr="00ED0C57">
        <w:rPr>
          <w:rFonts w:ascii="Calibri" w:hAnsi="Calibri" w:cs="Times"/>
          <w:color w:val="000000" w:themeColor="text1"/>
        </w:rPr>
        <w:t>solving</w:t>
      </w:r>
      <w:r w:rsidRPr="00ED0C57">
        <w:rPr>
          <w:rFonts w:ascii="Calibri" w:hAnsi="Calibri" w:cs="Times"/>
        </w:rPr>
        <w:t xml:space="preserve"> complex problems. </w:t>
      </w:r>
      <w:r w:rsidRPr="00ED0C57">
        <w:rPr>
          <w:rFonts w:ascii="Calibri" w:hAnsi="Calibri" w:cs="Times"/>
          <w:color w:val="000000" w:themeColor="text1"/>
        </w:rPr>
        <w:t>Rather it is</w:t>
      </w:r>
      <w:r w:rsidRPr="00ED0C57">
        <w:rPr>
          <w:rFonts w:ascii="Calibri" w:hAnsi="Calibri" w:cs="Times"/>
          <w:color w:val="0000FF"/>
        </w:rPr>
        <w:t xml:space="preserve"> </w:t>
      </w:r>
      <w:r w:rsidRPr="00ED0C57">
        <w:rPr>
          <w:rFonts w:ascii="Calibri" w:hAnsi="Calibri" w:cs="Times"/>
        </w:rPr>
        <w:t xml:space="preserve">best to use the built-in XAPI internal communications functionality between services when a complex problem requires it. The terminology carry-over is the usage of the word “latch.” In the classical interrupt setting, a latch is a method used by developers to “latch” together multiple interrupt handlers under the same interrupt address. </w:t>
      </w:r>
      <w:r w:rsidRPr="00ED0C57">
        <w:rPr>
          <w:rFonts w:ascii="Calibri" w:hAnsi="Calibri" w:cs="Times"/>
          <w:color w:val="000000" w:themeColor="text1"/>
        </w:rPr>
        <w:t>For example, consider</w:t>
      </w:r>
      <w:r w:rsidRPr="00ED0C57">
        <w:rPr>
          <w:rFonts w:ascii="Calibri" w:hAnsi="Calibri" w:cs="Times"/>
        </w:rPr>
        <w:t xml:space="preserve"> an interrupt thrown by a hardware ticker. When the ticker fires an interrupt, the code execution pointer goes to a jump table that has the address of the interrupt handler stored. A simple interrupt handler </w:t>
      </w:r>
      <w:r w:rsidRPr="00ED0C57">
        <w:rPr>
          <w:rFonts w:ascii="Calibri" w:hAnsi="Calibri" w:cs="Times"/>
          <w:color w:val="000000" w:themeColor="text1"/>
        </w:rPr>
        <w:t>might be used to</w:t>
      </w:r>
      <w:r w:rsidRPr="00ED0C57">
        <w:rPr>
          <w:rFonts w:ascii="Calibri" w:hAnsi="Calibri" w:cs="Times"/>
        </w:rPr>
        <w:t xml:space="preserve"> produce a “beep” when the ticker fires. But what if the computer also needs to flash a light </w:t>
      </w:r>
      <w:r w:rsidRPr="00ED0C57">
        <w:rPr>
          <w:rFonts w:ascii="Calibri" w:hAnsi="Calibri" w:cs="Times"/>
          <w:color w:val="000000" w:themeColor="text1"/>
        </w:rPr>
        <w:t>when the ticker</w:t>
      </w:r>
      <w:r w:rsidRPr="00ED0C57">
        <w:rPr>
          <w:rFonts w:ascii="Calibri" w:hAnsi="Calibri" w:cs="Times"/>
        </w:rPr>
        <w:t xml:space="preserve"> fires an interrupt? In that case, the new interrupt handler stores the current interrupt handler address and then replaces the address </w:t>
      </w:r>
      <w:r w:rsidRPr="00ED0C57">
        <w:rPr>
          <w:rFonts w:ascii="Calibri" w:hAnsi="Calibri" w:cs="Times"/>
          <w:color w:val="000000" w:themeColor="text1"/>
        </w:rPr>
        <w:t>with its address</w:t>
      </w:r>
      <w:r w:rsidRPr="00ED0C57">
        <w:rPr>
          <w:rFonts w:ascii="Calibri" w:hAnsi="Calibri" w:cs="Times"/>
        </w:rPr>
        <w:t xml:space="preserve"> in the jump table. So now when the ticker interrupt fires, a light is flashed and a beep is </w:t>
      </w:r>
      <w:r w:rsidRPr="00ED0C57">
        <w:rPr>
          <w:rFonts w:ascii="Calibri" w:hAnsi="Calibri" w:cs="Times"/>
          <w:color w:val="000000" w:themeColor="text1"/>
        </w:rPr>
        <w:t>produced. In other words, the</w:t>
      </w:r>
      <w:r w:rsidRPr="00ED0C57">
        <w:rPr>
          <w:rFonts w:ascii="Calibri" w:hAnsi="Calibri" w:cs="Times"/>
        </w:rPr>
        <w:t xml:space="preserve"> basic idea of a </w:t>
      </w:r>
      <w:r w:rsidRPr="00ED0C57">
        <w:rPr>
          <w:rFonts w:ascii="Calibri" w:hAnsi="Calibri" w:cs="Times"/>
          <w:color w:val="000000" w:themeColor="text1"/>
        </w:rPr>
        <w:t>latch is a multiple interrupt</w:t>
      </w:r>
      <w:r w:rsidRPr="00ED0C57">
        <w:rPr>
          <w:rFonts w:ascii="Calibri" w:hAnsi="Calibri" w:cs="Times"/>
        </w:rPr>
        <w:t xml:space="preserve"> handler </w:t>
      </w:r>
      <w:r w:rsidRPr="00ED0C57">
        <w:rPr>
          <w:rFonts w:ascii="Calibri" w:hAnsi="Calibri" w:cs="Times"/>
          <w:color w:val="000000" w:themeColor="text1"/>
        </w:rPr>
        <w:t>that is</w:t>
      </w:r>
      <w:r w:rsidRPr="00ED0C57">
        <w:rPr>
          <w:rFonts w:ascii="Calibri" w:hAnsi="Calibri" w:cs="Times"/>
          <w:color w:val="0000FF"/>
        </w:rPr>
        <w:t xml:space="preserve"> </w:t>
      </w:r>
      <w:r w:rsidRPr="00ED0C57">
        <w:rPr>
          <w:rFonts w:ascii="Calibri" w:hAnsi="Calibri" w:cs="Times"/>
        </w:rPr>
        <w:t>executed in succession for a single interrupt firing.</w:t>
      </w:r>
    </w:p>
    <w:p w14:paraId="4BF0EE47" w14:textId="253F253F" w:rsidR="00027C2B" w:rsidRPr="00ED0C57" w:rsidRDefault="00027C2B" w:rsidP="00762997">
      <w:pPr>
        <w:widowControl w:val="0"/>
        <w:autoSpaceDE w:val="0"/>
        <w:autoSpaceDN w:val="0"/>
        <w:adjustRightInd w:val="0"/>
        <w:ind w:firstLine="360"/>
        <w:rPr>
          <w:rFonts w:ascii="Calibri" w:hAnsi="Calibri" w:cs="Times"/>
        </w:rPr>
      </w:pPr>
      <w:r w:rsidRPr="00ED0C57">
        <w:rPr>
          <w:rFonts w:ascii="Calibri" w:hAnsi="Calibri" w:cs="Times"/>
        </w:rPr>
        <w:t xml:space="preserve">Each service must have a </w:t>
      </w:r>
      <w:r w:rsidRPr="00ED0C57">
        <w:rPr>
          <w:rFonts w:ascii="Calibri" w:hAnsi="Calibri" w:cs="Times"/>
          <w:color w:val="000000" w:themeColor="text1"/>
        </w:rPr>
        <w:t>latch that serves</w:t>
      </w:r>
      <w:r w:rsidRPr="00ED0C57">
        <w:rPr>
          <w:rFonts w:ascii="Calibri" w:hAnsi="Calibri" w:cs="Times"/>
        </w:rPr>
        <w:t xml:space="preserve"> as the entry-point into the service. Instead of using a physical interrupt such as the timer interrupt, the Arduino development system uses an infinite loop. All </w:t>
      </w:r>
      <w:r w:rsidRPr="00ED0C57">
        <w:rPr>
          <w:rFonts w:ascii="Calibri" w:hAnsi="Calibri" w:cs="Times"/>
          <w:color w:val="000000" w:themeColor="text1"/>
        </w:rPr>
        <w:t>latches are executed from within an</w:t>
      </w:r>
      <w:r w:rsidRPr="00ED0C57">
        <w:rPr>
          <w:rFonts w:ascii="Calibri" w:hAnsi="Calibri" w:cs="Times"/>
          <w:color w:val="0000FF"/>
        </w:rPr>
        <w:t xml:space="preserve"> </w:t>
      </w:r>
      <w:r w:rsidRPr="00ED0C57">
        <w:rPr>
          <w:rFonts w:ascii="Calibri" w:hAnsi="Calibri" w:cs="Times"/>
        </w:rPr>
        <w:t>infinite loop along with an XAPI latch</w:t>
      </w:r>
      <w:r w:rsidRPr="00ED0C57">
        <w:rPr>
          <w:rFonts w:ascii="Calibri" w:hAnsi="Calibri" w:cs="Times"/>
          <w:color w:val="0000FF"/>
        </w:rPr>
        <w:t>,</w:t>
      </w:r>
      <w:r w:rsidRPr="00ED0C57">
        <w:rPr>
          <w:rFonts w:ascii="Calibri" w:hAnsi="Calibri" w:cs="Times"/>
        </w:rPr>
        <w:t xml:space="preserve"> which will update the XAPI system. Below is an example of latches used within the Arduino infinite loop.</w:t>
      </w:r>
    </w:p>
    <w:p w14:paraId="74F1F281" w14:textId="77777777" w:rsidR="00027C2B" w:rsidRPr="00ED0C57" w:rsidRDefault="00027C2B" w:rsidP="00027C2B">
      <w:pPr>
        <w:widowControl w:val="0"/>
        <w:autoSpaceDE w:val="0"/>
        <w:autoSpaceDN w:val="0"/>
        <w:adjustRightInd w:val="0"/>
        <w:rPr>
          <w:rFonts w:ascii="Calibri" w:hAnsi="Calibri" w:cs="Times"/>
        </w:rPr>
      </w:pPr>
    </w:p>
    <w:p w14:paraId="00F14178"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void loop() </w:t>
      </w:r>
    </w:p>
    <w:p w14:paraId="42693CC9"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p>
    <w:p w14:paraId="5A4DBA98" w14:textId="77777777" w:rsidR="00027C2B" w:rsidRPr="00ED0C57" w:rsidRDefault="00027C2B" w:rsidP="00027C2B">
      <w:pPr>
        <w:widowControl w:val="0"/>
        <w:autoSpaceDE w:val="0"/>
        <w:autoSpaceDN w:val="0"/>
        <w:adjustRightInd w:val="0"/>
        <w:rPr>
          <w:rFonts w:ascii="Calibri" w:hAnsi="Calibri" w:cs="Times"/>
        </w:rPr>
      </w:pPr>
      <w:r w:rsidRPr="00ED0C57">
        <w:rPr>
          <w:rFonts w:ascii="Calibri" w:hAnsi="Calibri" w:cs="Times"/>
          <w:bCs/>
        </w:rPr>
        <w:tab/>
        <w:t>xapi.xapi_latch();</w:t>
      </w:r>
    </w:p>
    <w:p w14:paraId="72FC3AC6" w14:textId="77777777" w:rsidR="00027C2B" w:rsidRPr="00ED0C57" w:rsidRDefault="00027C2B" w:rsidP="00027C2B">
      <w:pPr>
        <w:widowControl w:val="0"/>
        <w:autoSpaceDE w:val="0"/>
        <w:autoSpaceDN w:val="0"/>
        <w:adjustRightInd w:val="0"/>
        <w:rPr>
          <w:rFonts w:ascii="Calibri" w:hAnsi="Calibri" w:cs="Times"/>
        </w:rPr>
      </w:pPr>
      <w:r w:rsidRPr="00ED0C57">
        <w:rPr>
          <w:rFonts w:ascii="Calibri" w:hAnsi="Calibri" w:cs="Times"/>
          <w:bCs/>
        </w:rPr>
        <w:tab/>
        <w:t>lcd_service.lcd_service_latch();</w:t>
      </w:r>
    </w:p>
    <w:p w14:paraId="5167AACD"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ab/>
        <w:t>serial_service.serial_service_latch();</w:t>
      </w:r>
    </w:p>
    <w:p w14:paraId="11105178" w14:textId="77777777" w:rsidR="00027C2B" w:rsidRPr="00ED0C57" w:rsidRDefault="00027C2B" w:rsidP="00027C2B">
      <w:pPr>
        <w:widowControl w:val="0"/>
        <w:autoSpaceDE w:val="0"/>
        <w:autoSpaceDN w:val="0"/>
        <w:adjustRightInd w:val="0"/>
        <w:rPr>
          <w:rFonts w:ascii="Calibri" w:hAnsi="Calibri" w:cs="Times"/>
        </w:rPr>
      </w:pPr>
      <w:r w:rsidRPr="00ED0C57">
        <w:rPr>
          <w:rFonts w:ascii="Calibri" w:hAnsi="Calibri" w:cs="Times"/>
          <w:bCs/>
        </w:rPr>
        <w:t> }</w:t>
      </w:r>
    </w:p>
    <w:p w14:paraId="3A1217A6" w14:textId="77777777" w:rsidR="00027C2B" w:rsidRPr="00ED0C57" w:rsidRDefault="00027C2B" w:rsidP="00027C2B">
      <w:pPr>
        <w:widowControl w:val="0"/>
        <w:autoSpaceDE w:val="0"/>
        <w:autoSpaceDN w:val="0"/>
        <w:adjustRightInd w:val="0"/>
        <w:rPr>
          <w:rFonts w:ascii="Calibri" w:hAnsi="Calibri" w:cs="Times"/>
        </w:rPr>
      </w:pPr>
    </w:p>
    <w:p w14:paraId="632217D7" w14:textId="614CE178" w:rsidR="00027C2B" w:rsidRPr="00ED0C57" w:rsidRDefault="00027C2B" w:rsidP="00027C2B">
      <w:pPr>
        <w:widowControl w:val="0"/>
        <w:autoSpaceDE w:val="0"/>
        <w:autoSpaceDN w:val="0"/>
        <w:adjustRightInd w:val="0"/>
        <w:rPr>
          <w:rFonts w:ascii="Calibri" w:hAnsi="Calibri" w:cs="Times"/>
        </w:rPr>
      </w:pPr>
      <w:r w:rsidRPr="00ED0C57">
        <w:rPr>
          <w:rFonts w:ascii="Calibri" w:hAnsi="Calibri" w:cs="Times"/>
        </w:rPr>
        <w:t>Figure 1</w:t>
      </w:r>
      <w:r w:rsidRPr="00ED0C57">
        <w:rPr>
          <w:rFonts w:ascii="Calibri" w:hAnsi="Calibri" w:cs="Times"/>
          <w:color w:val="000000" w:themeColor="text1"/>
        </w:rPr>
        <w:t>:  An Arduino infinite loop that is used in a fashion similar to an</w:t>
      </w:r>
      <w:r w:rsidRPr="00ED0C57">
        <w:rPr>
          <w:rFonts w:ascii="Calibri" w:hAnsi="Calibri" w:cs="Times"/>
        </w:rPr>
        <w:t xml:space="preserve"> interrupt call. </w:t>
      </w:r>
    </w:p>
    <w:p w14:paraId="2DF97975" w14:textId="77777777" w:rsidR="00027C2B" w:rsidRPr="00ED0C57" w:rsidRDefault="00027C2B" w:rsidP="00027C2B">
      <w:pPr>
        <w:widowControl w:val="0"/>
        <w:autoSpaceDE w:val="0"/>
        <w:autoSpaceDN w:val="0"/>
        <w:adjustRightInd w:val="0"/>
        <w:rPr>
          <w:rFonts w:ascii="Calibri" w:hAnsi="Calibri" w:cs="Times"/>
        </w:rPr>
      </w:pPr>
    </w:p>
    <w:p w14:paraId="56B55BFD" w14:textId="239741FB" w:rsidR="00027C2B" w:rsidRPr="00ED0C57" w:rsidRDefault="00027C2B" w:rsidP="00027C2B">
      <w:pPr>
        <w:widowControl w:val="0"/>
        <w:autoSpaceDE w:val="0"/>
        <w:autoSpaceDN w:val="0"/>
        <w:adjustRightInd w:val="0"/>
        <w:rPr>
          <w:rFonts w:ascii="Calibri" w:hAnsi="Calibri" w:cs="Times"/>
        </w:rPr>
      </w:pPr>
      <w:r w:rsidRPr="00ED0C57">
        <w:rPr>
          <w:rFonts w:ascii="Calibri" w:hAnsi="Calibri" w:cs="Times"/>
        </w:rPr>
        <w:t>The Figure 1 code example shows a total of three latches. The first latch is the actual XAPI system latch. For each</w:t>
      </w:r>
      <w:r w:rsidR="00F147F2" w:rsidRPr="00ED0C57">
        <w:rPr>
          <w:rFonts w:ascii="Calibri" w:hAnsi="Calibri" w:cs="Times"/>
        </w:rPr>
        <w:t xml:space="preserve"> loop iteration</w:t>
      </w:r>
      <w:r w:rsidRPr="00ED0C57">
        <w:rPr>
          <w:rFonts w:ascii="Calibri" w:hAnsi="Calibri" w:cs="Times"/>
        </w:rPr>
        <w:t>, the XAPI latch is called to perform the extraction of incoming bytes in order to create a complete, error-free packet. When a packet is created, it is stored into two buffers. One of the buffers, the m_external_TUN_packet, is available to be queried by the services upon the execution of their latches.</w:t>
      </w:r>
    </w:p>
    <w:p w14:paraId="0696D4A0" w14:textId="0284B729" w:rsidR="00027C2B" w:rsidRPr="00ED0C57" w:rsidRDefault="00027C2B" w:rsidP="00762997">
      <w:pPr>
        <w:widowControl w:val="0"/>
        <w:autoSpaceDE w:val="0"/>
        <w:autoSpaceDN w:val="0"/>
        <w:adjustRightInd w:val="0"/>
        <w:ind w:firstLine="360"/>
        <w:rPr>
          <w:rFonts w:ascii="Calibri" w:hAnsi="Calibri" w:cs="Times"/>
        </w:rPr>
      </w:pPr>
      <w:r w:rsidRPr="00ED0C57">
        <w:rPr>
          <w:rFonts w:ascii="Calibri" w:hAnsi="Calibri" w:cs="Times"/>
        </w:rPr>
        <w:t xml:space="preserve">The second latch in the loop is the lcd_service_latch. As the name suggests, this latch is the entry point into the </w:t>
      </w:r>
      <w:r w:rsidRPr="00ED0C57">
        <w:rPr>
          <w:rFonts w:ascii="Calibri" w:hAnsi="Calibri" w:cs="Times"/>
          <w:color w:val="000000" w:themeColor="text1"/>
        </w:rPr>
        <w:t>service that updates the LCD display, which is attached</w:t>
      </w:r>
      <w:r w:rsidRPr="00ED0C57">
        <w:rPr>
          <w:rFonts w:ascii="Calibri" w:hAnsi="Calibri" w:cs="Times"/>
        </w:rPr>
        <w:t xml:space="preserve"> to the Arduino hardware. To update the display, the LCD service must first query the XAPI to see if an external LCD packet has arrived. If the XAPI is holding a completed LCD packet, the LCD service will extract the packet, process it, and then update the actual LCD display module. Below is the LCD latch that must perform these duties.</w:t>
      </w:r>
    </w:p>
    <w:p w14:paraId="6367BE30" w14:textId="77777777" w:rsidR="00027C2B" w:rsidRPr="00ED0C57" w:rsidRDefault="00027C2B" w:rsidP="00027C2B">
      <w:pPr>
        <w:widowControl w:val="0"/>
        <w:autoSpaceDE w:val="0"/>
        <w:autoSpaceDN w:val="0"/>
        <w:adjustRightInd w:val="0"/>
        <w:rPr>
          <w:rFonts w:ascii="Calibri" w:hAnsi="Calibri" w:cs="Times"/>
        </w:rPr>
      </w:pPr>
    </w:p>
    <w:p w14:paraId="1DF81CE5"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void LCD_service::lcd_service_latch() </w:t>
      </w:r>
    </w:p>
    <w:p w14:paraId="52792E6B"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p>
    <w:p w14:paraId="0DF6A5AD"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ab/>
        <w:t>// update the button states</w:t>
      </w:r>
    </w:p>
    <w:p w14:paraId="4A3E996A"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read_LCD_buttons();</w:t>
      </w:r>
    </w:p>
    <w:p w14:paraId="5E9060DB"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 </w:t>
      </w:r>
    </w:p>
    <w:p w14:paraId="63E09A3B"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ab/>
        <w:t>// process any local LCD message packets</w:t>
      </w:r>
    </w:p>
    <w:p w14:paraId="3A89C01F"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process_local_TUN_packet();</w:t>
      </w:r>
    </w:p>
    <w:p w14:paraId="519C344F"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 </w:t>
      </w:r>
    </w:p>
    <w:p w14:paraId="708FACBD"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ab/>
        <w:t>// process any external LCD message packets</w:t>
      </w:r>
    </w:p>
    <w:p w14:paraId="52E2BA08" w14:textId="77777777" w:rsidR="00027C2B" w:rsidRPr="00ED0C57" w:rsidRDefault="00027C2B" w:rsidP="00027C2B">
      <w:pPr>
        <w:widowControl w:val="0"/>
        <w:autoSpaceDE w:val="0"/>
        <w:autoSpaceDN w:val="0"/>
        <w:adjustRightInd w:val="0"/>
        <w:rPr>
          <w:rFonts w:ascii="Calibri" w:hAnsi="Calibri" w:cs="Times"/>
        </w:rPr>
      </w:pPr>
      <w:r w:rsidRPr="00ED0C57">
        <w:rPr>
          <w:rFonts w:ascii="Calibri" w:hAnsi="Calibri" w:cs="Times"/>
          <w:bCs/>
        </w:rPr>
        <w:t> </w:t>
      </w:r>
      <w:r w:rsidRPr="00ED0C57">
        <w:rPr>
          <w:rFonts w:ascii="Calibri" w:hAnsi="Calibri" w:cs="Times"/>
          <w:bCs/>
        </w:rPr>
        <w:tab/>
        <w:t>process_external_TUN_packet(); }</w:t>
      </w:r>
    </w:p>
    <w:p w14:paraId="5F07A9FC" w14:textId="77777777" w:rsidR="00027C2B" w:rsidRPr="00ED0C57" w:rsidRDefault="00027C2B" w:rsidP="00027C2B">
      <w:pPr>
        <w:widowControl w:val="0"/>
        <w:autoSpaceDE w:val="0"/>
        <w:autoSpaceDN w:val="0"/>
        <w:adjustRightInd w:val="0"/>
        <w:rPr>
          <w:rFonts w:ascii="Calibri" w:hAnsi="Calibri" w:cs="Times"/>
        </w:rPr>
      </w:pPr>
    </w:p>
    <w:p w14:paraId="441103A9" w14:textId="759EDECF" w:rsidR="00027C2B" w:rsidRPr="00ED0C57" w:rsidRDefault="00027C2B" w:rsidP="00027C2B">
      <w:pPr>
        <w:widowControl w:val="0"/>
        <w:autoSpaceDE w:val="0"/>
        <w:autoSpaceDN w:val="0"/>
        <w:adjustRightInd w:val="0"/>
        <w:rPr>
          <w:rFonts w:ascii="Calibri" w:hAnsi="Calibri" w:cs="Times"/>
        </w:rPr>
      </w:pPr>
      <w:r w:rsidRPr="00ED0C57">
        <w:rPr>
          <w:rFonts w:ascii="Calibri" w:hAnsi="Calibri" w:cs="Times"/>
        </w:rPr>
        <w:t xml:space="preserve">Figure 2: The LCD Service latch. This latch </w:t>
      </w:r>
      <w:r w:rsidRPr="00ED0C57">
        <w:rPr>
          <w:rFonts w:ascii="Calibri" w:hAnsi="Calibri" w:cs="Times"/>
          <w:color w:val="000000" w:themeColor="text1"/>
        </w:rPr>
        <w:t>performs three</w:t>
      </w:r>
      <w:r w:rsidRPr="00ED0C57">
        <w:rPr>
          <w:rFonts w:ascii="Calibri" w:hAnsi="Calibri" w:cs="Times"/>
        </w:rPr>
        <w:t xml:space="preserve"> duties before returning control to the main loop.</w:t>
      </w:r>
    </w:p>
    <w:p w14:paraId="5BC63F70" w14:textId="77777777" w:rsidR="00027C2B" w:rsidRPr="00ED0C57" w:rsidRDefault="00027C2B" w:rsidP="00027C2B">
      <w:pPr>
        <w:widowControl w:val="0"/>
        <w:autoSpaceDE w:val="0"/>
        <w:autoSpaceDN w:val="0"/>
        <w:adjustRightInd w:val="0"/>
        <w:rPr>
          <w:rFonts w:ascii="Calibri" w:hAnsi="Calibri" w:cs="Times"/>
        </w:rPr>
      </w:pPr>
    </w:p>
    <w:p w14:paraId="5F7C8BBE" w14:textId="62BFC5A9" w:rsidR="00027C2B" w:rsidRPr="00ED0C57" w:rsidRDefault="00027C2B" w:rsidP="00762997">
      <w:pPr>
        <w:widowControl w:val="0"/>
        <w:autoSpaceDE w:val="0"/>
        <w:autoSpaceDN w:val="0"/>
        <w:adjustRightInd w:val="0"/>
        <w:ind w:firstLine="360"/>
        <w:rPr>
          <w:rFonts w:ascii="Calibri" w:hAnsi="Calibri" w:cs="Times"/>
        </w:rPr>
      </w:pPr>
      <w:r w:rsidRPr="00ED0C57">
        <w:rPr>
          <w:rFonts w:ascii="Calibri" w:hAnsi="Calibri" w:cs="Times"/>
          <w:color w:val="000000" w:themeColor="text1"/>
        </w:rPr>
        <w:t>As illustrated in Figure</w:t>
      </w:r>
      <w:r w:rsidRPr="00ED0C57">
        <w:rPr>
          <w:rFonts w:ascii="Calibri" w:hAnsi="Calibri" w:cs="Times"/>
        </w:rPr>
        <w:t xml:space="preserve"> 2, the LCD latch is relatively simple to understand. The first duty performed by the LCD latch is to </w:t>
      </w:r>
      <w:r w:rsidRPr="00ED0C57">
        <w:rPr>
          <w:rFonts w:ascii="Calibri" w:hAnsi="Calibri" w:cs="Times"/>
          <w:color w:val="000000" w:themeColor="text1"/>
        </w:rPr>
        <w:t>process any buttons being pressed. On the LCD hardware, there are about 7 buttons that the user can press and for which this latch will</w:t>
      </w:r>
      <w:r w:rsidRPr="00ED0C57">
        <w:rPr>
          <w:rFonts w:ascii="Calibri" w:hAnsi="Calibri" w:cs="Times"/>
        </w:rPr>
        <w:t xml:space="preserve"> capture those presses. The second duty performed by the latch is to process any “local” TUN packets. A local TUN packet is an LCD TUN packet sent by some other service that </w:t>
      </w:r>
      <w:r w:rsidRPr="00ED0C57">
        <w:rPr>
          <w:rFonts w:ascii="Calibri" w:hAnsi="Calibri" w:cs="Times"/>
          <w:color w:val="000000" w:themeColor="text1"/>
        </w:rPr>
        <w:t>seeks to use the services provided by the LCD service module.  This scenario may occur</w:t>
      </w:r>
      <w:r w:rsidR="00886F3F" w:rsidRPr="00ED0C57">
        <w:rPr>
          <w:rFonts w:ascii="Calibri" w:hAnsi="Calibri" w:cs="Times"/>
          <w:color w:val="000000" w:themeColor="text1"/>
        </w:rPr>
        <w:t xml:space="preserve"> if another unrelated service i</w:t>
      </w:r>
      <w:r w:rsidRPr="00ED0C57">
        <w:rPr>
          <w:rFonts w:ascii="Calibri" w:hAnsi="Calibri" w:cs="Times"/>
          <w:color w:val="000000" w:themeColor="text1"/>
        </w:rPr>
        <w:t>s in an error state, which results in placing a local TUN</w:t>
      </w:r>
      <w:r w:rsidRPr="00ED0C57">
        <w:rPr>
          <w:rFonts w:ascii="Calibri" w:hAnsi="Calibri" w:cs="Times"/>
        </w:rPr>
        <w:t xml:space="preserve"> </w:t>
      </w:r>
      <w:r w:rsidR="006D21E7" w:rsidRPr="00ED0C57">
        <w:rPr>
          <w:rFonts w:ascii="Calibri" w:hAnsi="Calibri" w:cs="Times"/>
        </w:rPr>
        <w:t xml:space="preserve">error message </w:t>
      </w:r>
      <w:r w:rsidRPr="00ED0C57">
        <w:rPr>
          <w:rFonts w:ascii="Calibri" w:hAnsi="Calibri" w:cs="Times"/>
        </w:rPr>
        <w:t xml:space="preserve">packet </w:t>
      </w:r>
      <w:r w:rsidR="006D21E7" w:rsidRPr="00ED0C57">
        <w:rPr>
          <w:rFonts w:ascii="Calibri" w:hAnsi="Calibri" w:cs="Times"/>
          <w:color w:val="000000" w:themeColor="text1"/>
        </w:rPr>
        <w:t>into an</w:t>
      </w:r>
      <w:r w:rsidRPr="00ED0C57">
        <w:rPr>
          <w:rFonts w:ascii="Calibri" w:hAnsi="Calibri" w:cs="Times"/>
          <w:color w:val="000000" w:themeColor="text1"/>
        </w:rPr>
        <w:t xml:space="preserve"> XAPI</w:t>
      </w:r>
      <w:r w:rsidR="006D21E7" w:rsidRPr="00ED0C57">
        <w:rPr>
          <w:rFonts w:ascii="Calibri" w:hAnsi="Calibri" w:cs="Times"/>
          <w:color w:val="000000" w:themeColor="text1"/>
        </w:rPr>
        <w:t xml:space="preserve"> designated</w:t>
      </w:r>
      <w:r w:rsidRPr="00ED0C57">
        <w:rPr>
          <w:rFonts w:ascii="Calibri" w:hAnsi="Calibri" w:cs="Times"/>
          <w:color w:val="000000" w:themeColor="text1"/>
        </w:rPr>
        <w:t xml:space="preserve"> b</w:t>
      </w:r>
      <w:r w:rsidR="006D21E7" w:rsidRPr="00ED0C57">
        <w:rPr>
          <w:rFonts w:ascii="Calibri" w:hAnsi="Calibri" w:cs="Times"/>
          <w:color w:val="000000" w:themeColor="text1"/>
        </w:rPr>
        <w:t>uffer</w:t>
      </w:r>
      <w:r w:rsidRPr="00ED0C57">
        <w:rPr>
          <w:rFonts w:ascii="Calibri" w:hAnsi="Calibri" w:cs="Times"/>
          <w:color w:val="000000" w:themeColor="text1"/>
        </w:rPr>
        <w:t>.</w:t>
      </w:r>
      <w:r w:rsidRPr="00ED0C57">
        <w:rPr>
          <w:rFonts w:ascii="Calibri" w:hAnsi="Calibri" w:cs="Times"/>
        </w:rPr>
        <w:t xml:space="preserve"> The LCD service </w:t>
      </w:r>
      <w:r w:rsidRPr="00ED0C57">
        <w:rPr>
          <w:rFonts w:ascii="Calibri" w:hAnsi="Calibri" w:cs="Times"/>
          <w:color w:val="000000" w:themeColor="text1"/>
        </w:rPr>
        <w:t>extracts this</w:t>
      </w:r>
      <w:r w:rsidRPr="00ED0C57">
        <w:rPr>
          <w:rFonts w:ascii="Calibri" w:hAnsi="Calibri" w:cs="Times"/>
        </w:rPr>
        <w:t xml:space="preserve"> local TUN packet and display the error message to the user. </w:t>
      </w:r>
      <w:r w:rsidRPr="00ED0C57">
        <w:rPr>
          <w:rFonts w:ascii="Calibri" w:hAnsi="Calibri" w:cs="Times"/>
          <w:color w:val="000000" w:themeColor="text1"/>
        </w:rPr>
        <w:t>The last duty performed by the latch is</w:t>
      </w:r>
      <w:r w:rsidRPr="00ED0C57">
        <w:rPr>
          <w:rFonts w:ascii="Calibri" w:hAnsi="Calibri" w:cs="Times"/>
        </w:rPr>
        <w:t xml:space="preserve"> the </w:t>
      </w:r>
      <w:r w:rsidR="008F0A3D" w:rsidRPr="00ED0C57">
        <w:rPr>
          <w:rFonts w:ascii="Calibri" w:hAnsi="Calibri" w:cs="Times"/>
          <w:color w:val="000000" w:themeColor="text1"/>
        </w:rPr>
        <w:t>extraction</w:t>
      </w:r>
      <w:r w:rsidRPr="00ED0C57">
        <w:rPr>
          <w:rFonts w:ascii="Calibri" w:hAnsi="Calibri" w:cs="Times"/>
        </w:rPr>
        <w:t xml:space="preserve"> of an “external” TUN packet</w:t>
      </w:r>
      <w:r w:rsidR="008F0A3D" w:rsidRPr="00ED0C57">
        <w:rPr>
          <w:rFonts w:ascii="Calibri" w:hAnsi="Calibri" w:cs="Times"/>
        </w:rPr>
        <w:t xml:space="preserve">, which </w:t>
      </w:r>
      <w:r w:rsidR="008F0A3D" w:rsidRPr="00ED0C57">
        <w:rPr>
          <w:rFonts w:ascii="Calibri" w:hAnsi="Calibri" w:cs="Times"/>
          <w:color w:val="000000" w:themeColor="text1"/>
        </w:rPr>
        <w:t>exists on the local hardware</w:t>
      </w:r>
      <w:r w:rsidRPr="00ED0C57">
        <w:rPr>
          <w:rFonts w:ascii="Calibri" w:hAnsi="Calibri" w:cs="Times"/>
          <w:color w:val="000000" w:themeColor="text1"/>
        </w:rPr>
        <w:t>.</w:t>
      </w:r>
      <w:r w:rsidRPr="00ED0C57">
        <w:rPr>
          <w:rFonts w:ascii="Calibri" w:hAnsi="Calibri" w:cs="Times"/>
        </w:rPr>
        <w:t xml:space="preserve"> External packets are external to the </w:t>
      </w:r>
      <w:r w:rsidRPr="00ED0C57">
        <w:rPr>
          <w:rFonts w:ascii="Calibri" w:hAnsi="Calibri" w:cs="Times"/>
          <w:color w:val="000000" w:themeColor="text1"/>
        </w:rPr>
        <w:t>hardware on which the latch is being executed. Therefore, some foreign transmitter is sending an LCD</w:t>
      </w:r>
      <w:r w:rsidRPr="00ED0C57">
        <w:rPr>
          <w:rFonts w:ascii="Calibri" w:hAnsi="Calibri" w:cs="Times"/>
        </w:rPr>
        <w:t xml:space="preserve"> message over XBee radio to the LCD service. As with the local TUN packet, the external TUN packet is extracted from the </w:t>
      </w:r>
      <w:r w:rsidRPr="00ED0C57">
        <w:rPr>
          <w:rFonts w:ascii="Calibri" w:hAnsi="Calibri" w:cs="Times"/>
          <w:color w:val="000000" w:themeColor="text1"/>
        </w:rPr>
        <w:t>XAPI and processed</w:t>
      </w:r>
      <w:r w:rsidRPr="00ED0C57">
        <w:rPr>
          <w:rFonts w:ascii="Calibri" w:hAnsi="Calibri" w:cs="Times"/>
        </w:rPr>
        <w:t>, and the message is displayed on the LCD hardware.</w:t>
      </w:r>
    </w:p>
    <w:p w14:paraId="4809F2FB" w14:textId="3FB48D20" w:rsidR="00027C2B" w:rsidRPr="00ED0C57" w:rsidRDefault="00027C2B" w:rsidP="007239A2">
      <w:pPr>
        <w:widowControl w:val="0"/>
        <w:autoSpaceDE w:val="0"/>
        <w:autoSpaceDN w:val="0"/>
        <w:adjustRightInd w:val="0"/>
        <w:ind w:firstLine="360"/>
        <w:rPr>
          <w:rFonts w:ascii="Calibri" w:hAnsi="Calibri" w:cs="Times"/>
        </w:rPr>
      </w:pPr>
      <w:r w:rsidRPr="00ED0C57">
        <w:rPr>
          <w:rFonts w:ascii="Calibri" w:hAnsi="Calibri" w:cs="Times"/>
        </w:rPr>
        <w:t xml:space="preserve">The final latch executed in the loop shown in Figure 1 is the serial_service_latch. This latch is the entry point to the serial service, which monitors the RS-232 hardware on the Arduino board. </w:t>
      </w:r>
      <w:r w:rsidRPr="00ED0C57">
        <w:rPr>
          <w:rFonts w:ascii="Calibri" w:hAnsi="Calibri" w:cs="Times"/>
          <w:color w:val="000000" w:themeColor="text1"/>
        </w:rPr>
        <w:t xml:space="preserve">As bytes arrive over </w:t>
      </w:r>
      <w:r w:rsidR="008F0A3D" w:rsidRPr="00ED0C57">
        <w:rPr>
          <w:rFonts w:ascii="Calibri" w:hAnsi="Calibri" w:cs="Times"/>
          <w:color w:val="000000" w:themeColor="text1"/>
        </w:rPr>
        <w:t xml:space="preserve">the </w:t>
      </w:r>
      <w:r w:rsidRPr="00ED0C57">
        <w:rPr>
          <w:rFonts w:ascii="Calibri" w:hAnsi="Calibri" w:cs="Times"/>
          <w:color w:val="000000" w:themeColor="text1"/>
        </w:rPr>
        <w:t>serial port</w:t>
      </w:r>
      <w:r w:rsidRPr="00ED0C57">
        <w:rPr>
          <w:rFonts w:ascii="Calibri" w:hAnsi="Calibri" w:cs="Times"/>
        </w:rPr>
        <w:t xml:space="preserve">, the latch extracts them and attempts to construct a full TUN packet. Once a TUN packet is constructed, the serial service uses a simple switch statement </w:t>
      </w:r>
      <w:r w:rsidRPr="00ED0C57">
        <w:rPr>
          <w:rFonts w:ascii="Calibri" w:hAnsi="Calibri" w:cs="Times"/>
          <w:color w:val="000000" w:themeColor="text1"/>
        </w:rPr>
        <w:t>to determine</w:t>
      </w:r>
      <w:r w:rsidR="00703681" w:rsidRPr="00ED0C57">
        <w:rPr>
          <w:rFonts w:ascii="Calibri" w:hAnsi="Calibri" w:cs="Times"/>
          <w:color w:val="000000" w:themeColor="text1"/>
        </w:rPr>
        <w:t xml:space="preserve"> the</w:t>
      </w:r>
      <w:r w:rsidRPr="00ED0C57">
        <w:rPr>
          <w:rFonts w:ascii="Calibri" w:hAnsi="Calibri" w:cs="Times"/>
          <w:color w:val="000000" w:themeColor="text1"/>
        </w:rPr>
        <w:t xml:space="preserve"> action to be applied to</w:t>
      </w:r>
      <w:r w:rsidRPr="00ED0C57">
        <w:rPr>
          <w:rFonts w:ascii="Calibri" w:hAnsi="Calibri" w:cs="Times"/>
          <w:color w:val="0000FF"/>
        </w:rPr>
        <w:t xml:space="preserve"> </w:t>
      </w:r>
      <w:r w:rsidRPr="00ED0C57">
        <w:rPr>
          <w:rFonts w:ascii="Calibri" w:hAnsi="Calibri" w:cs="Times"/>
        </w:rPr>
        <w:t>the recently constructed TUN packet. In order to see the switch statement used, a code trace of the routine assemble_TUN_packet(m_serial.read())</w:t>
      </w:r>
      <w:r w:rsidR="00703681" w:rsidRPr="00ED0C57">
        <w:rPr>
          <w:rFonts w:ascii="Calibri" w:hAnsi="Calibri" w:cs="Times"/>
        </w:rPr>
        <w:t xml:space="preserve"> is performed</w:t>
      </w:r>
      <w:r w:rsidRPr="00ED0C57">
        <w:rPr>
          <w:rFonts w:ascii="Calibri" w:hAnsi="Calibri" w:cs="Times"/>
        </w:rPr>
        <w:t>. O</w:t>
      </w:r>
      <w:r w:rsidR="00703681" w:rsidRPr="00ED0C57">
        <w:rPr>
          <w:rFonts w:ascii="Calibri" w:hAnsi="Calibri" w:cs="Times"/>
        </w:rPr>
        <w:t>nce the incoming bytes are</w:t>
      </w:r>
      <w:r w:rsidRPr="00ED0C57">
        <w:rPr>
          <w:rFonts w:ascii="Calibri" w:hAnsi="Calibri" w:cs="Times"/>
        </w:rPr>
        <w:t xml:space="preserve"> </w:t>
      </w:r>
      <w:r w:rsidRPr="00ED0C57">
        <w:rPr>
          <w:rFonts w:ascii="Calibri" w:hAnsi="Calibri" w:cs="Times"/>
          <w:color w:val="000000" w:themeColor="text1"/>
        </w:rPr>
        <w:t>read from  the serial port and</w:t>
      </w:r>
      <w:r w:rsidRPr="00ED0C57">
        <w:rPr>
          <w:rFonts w:ascii="Calibri" w:hAnsi="Calibri" w:cs="Times"/>
        </w:rPr>
        <w:t xml:space="preserve"> added to </w:t>
      </w:r>
      <w:r w:rsidRPr="00ED0C57">
        <w:rPr>
          <w:rFonts w:ascii="Calibri" w:hAnsi="Calibri" w:cs="Times"/>
          <w:color w:val="000000" w:themeColor="text1"/>
        </w:rPr>
        <w:t>the construction of the</w:t>
      </w:r>
      <w:r w:rsidR="00703681" w:rsidRPr="00ED0C57">
        <w:rPr>
          <w:rFonts w:ascii="Calibri" w:hAnsi="Calibri" w:cs="Times"/>
          <w:color w:val="000000" w:themeColor="text1"/>
        </w:rPr>
        <w:t xml:space="preserve"> TUN packet, the latch then checks</w:t>
      </w:r>
      <w:r w:rsidRPr="00ED0C57">
        <w:rPr>
          <w:rFonts w:ascii="Calibri" w:hAnsi="Calibri" w:cs="Times"/>
          <w:color w:val="000000" w:themeColor="text1"/>
        </w:rPr>
        <w:t xml:space="preserve"> if there is a local</w:t>
      </w:r>
      <w:r w:rsidRPr="00ED0C57">
        <w:rPr>
          <w:rFonts w:ascii="Calibri" w:hAnsi="Calibri" w:cs="Times"/>
        </w:rPr>
        <w:t xml:space="preserve"> TUN packet in waiting. If so, a switch statement us</w:t>
      </w:r>
      <w:r w:rsidR="00B7656F" w:rsidRPr="00ED0C57">
        <w:rPr>
          <w:rFonts w:ascii="Calibri" w:hAnsi="Calibri" w:cs="Times"/>
        </w:rPr>
        <w:t>es the packet type to determine</w:t>
      </w:r>
      <w:r w:rsidRPr="00ED0C57">
        <w:rPr>
          <w:rFonts w:ascii="Calibri" w:hAnsi="Calibri" w:cs="Times"/>
        </w:rPr>
        <w:t xml:space="preserve"> what to do with the local TUN packet. In the event that the TUN packet is of TUN_TYPE_LOCAL_CHAT, the TUN packet is extracted and outputted through the serial hardware. </w:t>
      </w:r>
      <w:r w:rsidR="00703681" w:rsidRPr="00ED0C57">
        <w:rPr>
          <w:rFonts w:ascii="Calibri" w:hAnsi="Calibri" w:cs="Times"/>
        </w:rPr>
        <w:t xml:space="preserve"> This process can be seen in its entirety</w:t>
      </w:r>
      <w:r w:rsidR="00703681" w:rsidRPr="00ED0C57">
        <w:rPr>
          <w:rFonts w:ascii="Calibri" w:hAnsi="Calibri" w:cs="Times"/>
          <w:color w:val="F79646" w:themeColor="accent6"/>
        </w:rPr>
        <w:t xml:space="preserve"> </w:t>
      </w:r>
      <w:r w:rsidR="00703681" w:rsidRPr="00ED0C57">
        <w:rPr>
          <w:rFonts w:ascii="Calibri" w:hAnsi="Calibri" w:cs="Times"/>
          <w:color w:val="000000" w:themeColor="text1"/>
        </w:rPr>
        <w:t>by</w:t>
      </w:r>
      <w:r w:rsidRPr="00ED0C57">
        <w:rPr>
          <w:rFonts w:ascii="Calibri" w:hAnsi="Calibri" w:cs="Times"/>
          <w:color w:val="000000" w:themeColor="text1"/>
        </w:rPr>
        <w:t xml:space="preserve"> do</w:t>
      </w:r>
      <w:r w:rsidR="00703681" w:rsidRPr="00ED0C57">
        <w:rPr>
          <w:rFonts w:ascii="Calibri" w:hAnsi="Calibri" w:cs="Times"/>
          <w:color w:val="000000" w:themeColor="text1"/>
        </w:rPr>
        <w:t>ing</w:t>
      </w:r>
      <w:r w:rsidRPr="00ED0C57">
        <w:rPr>
          <w:rFonts w:ascii="Calibri" w:hAnsi="Calibri" w:cs="Times"/>
          <w:color w:val="000000" w:themeColor="text1"/>
        </w:rPr>
        <w:t xml:space="preserve"> a code trace starting with the </w:t>
      </w:r>
      <w:r w:rsidRPr="00ED0C57">
        <w:rPr>
          <w:rFonts w:ascii="Calibri" w:hAnsi="Calibri" w:cs="Times"/>
        </w:rPr>
        <w:t>snd_local_TUN</w:t>
      </w:r>
      <w:r w:rsidR="00703681" w:rsidRPr="00ED0C57">
        <w:rPr>
          <w:rFonts w:ascii="Calibri" w:hAnsi="Calibri" w:cs="Times"/>
        </w:rPr>
        <w:t xml:space="preserve">_packet_via_serial() routine </w:t>
      </w:r>
      <w:r w:rsidR="00703681" w:rsidRPr="00ED0C57">
        <w:rPr>
          <w:rFonts w:ascii="Calibri" w:hAnsi="Calibri" w:cs="Times"/>
          <w:color w:val="000000" w:themeColor="text1"/>
        </w:rPr>
        <w:t>(see Figure 3)</w:t>
      </w:r>
      <w:r w:rsidRPr="00ED0C57">
        <w:rPr>
          <w:rFonts w:ascii="Calibri" w:hAnsi="Calibri" w:cs="Times"/>
        </w:rPr>
        <w:t xml:space="preserve">. </w:t>
      </w:r>
    </w:p>
    <w:p w14:paraId="40BB63CC" w14:textId="77777777" w:rsidR="00027C2B" w:rsidRPr="00ED0C57" w:rsidRDefault="00027C2B" w:rsidP="00027C2B">
      <w:pPr>
        <w:widowControl w:val="0"/>
        <w:autoSpaceDE w:val="0"/>
        <w:autoSpaceDN w:val="0"/>
        <w:adjustRightInd w:val="0"/>
        <w:rPr>
          <w:rFonts w:ascii="Calibri" w:hAnsi="Calibri" w:cs="Times"/>
        </w:rPr>
      </w:pPr>
    </w:p>
    <w:p w14:paraId="6FF05010"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void Serial_service::serial_service_latch() </w:t>
      </w:r>
    </w:p>
    <w:p w14:paraId="713C7689"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w:t>
      </w:r>
    </w:p>
    <w:p w14:paraId="379C685F"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uint8_t packet_type = 0;</w:t>
      </w:r>
    </w:p>
    <w:p w14:paraId="065CCF12"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 see if there is a new byte </w:t>
      </w:r>
      <w:r w:rsidRPr="00ED0C57">
        <w:rPr>
          <w:rFonts w:ascii="Calibri" w:hAnsi="Calibri" w:cs="Times"/>
          <w:bCs/>
        </w:rPr>
        <w:tab/>
        <w:t>if (m_serial.available() &gt; 0)</w:t>
      </w:r>
    </w:p>
    <w:p w14:paraId="31808EC0"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xml:space="preserve">  </w:t>
      </w:r>
      <w:r w:rsidRPr="00ED0C57">
        <w:rPr>
          <w:rFonts w:ascii="Calibri" w:hAnsi="Calibri" w:cs="Times"/>
          <w:bCs/>
        </w:rPr>
        <w:tab/>
        <w:t>{</w:t>
      </w:r>
    </w:p>
    <w:p w14:paraId="2BF131D8"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r>
      <w:r w:rsidRPr="00ED0C57">
        <w:rPr>
          <w:rFonts w:ascii="Calibri" w:hAnsi="Calibri" w:cs="Times"/>
          <w:bCs/>
        </w:rPr>
        <w:tab/>
        <w:t>assemble_TUN_packet(m_serial.read());</w:t>
      </w:r>
    </w:p>
    <w:p w14:paraId="5F11F9FE"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 </w:t>
      </w:r>
    </w:p>
    <w:p w14:paraId="4FB06CE6"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ab/>
        <w:t> </w:t>
      </w:r>
    </w:p>
    <w:p w14:paraId="3E4E9569"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ab/>
        <w:t>// process any local serial packets that need to</w:t>
      </w:r>
    </w:p>
    <w:p w14:paraId="67C6BF86"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 be shipped out over serial.</w:t>
      </w:r>
    </w:p>
    <w:p w14:paraId="4EAE647A"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xml:space="preserve">  </w:t>
      </w:r>
      <w:r w:rsidRPr="00ED0C57">
        <w:rPr>
          <w:rFonts w:ascii="Calibri" w:hAnsi="Calibri" w:cs="Times"/>
          <w:bCs/>
        </w:rPr>
        <w:tab/>
        <w:t>// NOTE: the point of this code is to allow other</w:t>
      </w:r>
    </w:p>
    <w:p w14:paraId="13516C46"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 services to ship out packets via serial instead</w:t>
      </w:r>
    </w:p>
    <w:p w14:paraId="35B365A3"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 of radio.</w:t>
      </w:r>
    </w:p>
    <w:p w14:paraId="3E4EFE80"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packet_type = m_xapi.CONNECT_local_TUN_get_type(); </w:t>
      </w:r>
    </w:p>
    <w:p w14:paraId="778637A2"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ab/>
        <w:t>switch(packet_type)</w:t>
      </w:r>
    </w:p>
    <w:p w14:paraId="73113876"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t>{</w:t>
      </w:r>
    </w:p>
    <w:p w14:paraId="76AFF562"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r>
      <w:r w:rsidRPr="00ED0C57">
        <w:rPr>
          <w:rFonts w:ascii="Calibri" w:hAnsi="Calibri" w:cs="Times"/>
          <w:bCs/>
        </w:rPr>
        <w:tab/>
        <w:t>case TUN_TYPE_LOCAL_SERIAL_DEBUG_MSG:</w:t>
      </w:r>
    </w:p>
    <w:p w14:paraId="5765ADCE"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r>
      <w:r w:rsidRPr="00ED0C57">
        <w:rPr>
          <w:rFonts w:ascii="Calibri" w:hAnsi="Calibri" w:cs="Times"/>
          <w:bCs/>
        </w:rPr>
        <w:tab/>
        <w:t>case TUN_TYPE_LOCAL_CHAT:</w:t>
      </w:r>
    </w:p>
    <w:p w14:paraId="72C9A5C1" w14:textId="77777777" w:rsidR="00027C2B" w:rsidRPr="00ED0C57" w:rsidRDefault="00027C2B" w:rsidP="00027C2B">
      <w:pPr>
        <w:widowControl w:val="0"/>
        <w:autoSpaceDE w:val="0"/>
        <w:autoSpaceDN w:val="0"/>
        <w:adjustRightInd w:val="0"/>
        <w:rPr>
          <w:rFonts w:ascii="Calibri" w:hAnsi="Calibri" w:cs="Times"/>
          <w:bCs/>
        </w:rPr>
      </w:pPr>
      <w:r w:rsidRPr="00ED0C57">
        <w:rPr>
          <w:rFonts w:ascii="Calibri" w:hAnsi="Calibri" w:cs="Times"/>
          <w:bCs/>
        </w:rPr>
        <w:t> </w:t>
      </w:r>
      <w:r w:rsidRPr="00ED0C57">
        <w:rPr>
          <w:rFonts w:ascii="Calibri" w:hAnsi="Calibri" w:cs="Times"/>
          <w:bCs/>
        </w:rPr>
        <w:tab/>
      </w:r>
      <w:r w:rsidRPr="00ED0C57">
        <w:rPr>
          <w:rFonts w:ascii="Calibri" w:hAnsi="Calibri" w:cs="Times"/>
          <w:bCs/>
        </w:rPr>
        <w:tab/>
      </w:r>
      <w:r w:rsidRPr="00ED0C57">
        <w:rPr>
          <w:rFonts w:ascii="Calibri" w:hAnsi="Calibri" w:cs="Times"/>
          <w:bCs/>
        </w:rPr>
        <w:tab/>
        <w:t>snd_local_TUN_packet_via_serial();</w:t>
      </w:r>
    </w:p>
    <w:p w14:paraId="3CE8C8DC" w14:textId="77777777" w:rsidR="00027C2B" w:rsidRPr="00ED0C57" w:rsidRDefault="00027C2B" w:rsidP="00027C2B">
      <w:pPr>
        <w:widowControl w:val="0"/>
        <w:autoSpaceDE w:val="0"/>
        <w:autoSpaceDN w:val="0"/>
        <w:adjustRightInd w:val="0"/>
        <w:rPr>
          <w:rFonts w:ascii="Calibri" w:hAnsi="Calibri" w:cs="Times"/>
        </w:rPr>
      </w:pPr>
      <w:r w:rsidRPr="00ED0C57">
        <w:rPr>
          <w:rFonts w:ascii="Calibri" w:hAnsi="Calibri" w:cs="Times"/>
          <w:bCs/>
        </w:rPr>
        <w:t> </w:t>
      </w:r>
      <w:r w:rsidRPr="00ED0C57">
        <w:rPr>
          <w:rFonts w:ascii="Calibri" w:hAnsi="Calibri" w:cs="Times"/>
          <w:bCs/>
        </w:rPr>
        <w:tab/>
      </w:r>
      <w:r w:rsidRPr="00ED0C57">
        <w:rPr>
          <w:rFonts w:ascii="Calibri" w:hAnsi="Calibri" w:cs="Times"/>
          <w:bCs/>
        </w:rPr>
        <w:tab/>
        <w:t>break; </w:t>
      </w:r>
      <w:r w:rsidRPr="00ED0C57">
        <w:rPr>
          <w:rFonts w:ascii="Calibri" w:hAnsi="Calibri" w:cs="Times"/>
          <w:bCs/>
        </w:rPr>
        <w:tab/>
        <w:t>} }</w:t>
      </w:r>
    </w:p>
    <w:p w14:paraId="496E818E" w14:textId="77777777" w:rsidR="00027C2B" w:rsidRPr="00ED0C57" w:rsidRDefault="00027C2B" w:rsidP="00027C2B">
      <w:pPr>
        <w:widowControl w:val="0"/>
        <w:autoSpaceDE w:val="0"/>
        <w:autoSpaceDN w:val="0"/>
        <w:adjustRightInd w:val="0"/>
        <w:rPr>
          <w:rFonts w:ascii="Calibri" w:hAnsi="Calibri" w:cs="Times"/>
        </w:rPr>
      </w:pPr>
    </w:p>
    <w:p w14:paraId="2F6CF210" w14:textId="74554CFC" w:rsidR="00027C2B" w:rsidRPr="00ED0C57" w:rsidRDefault="00027C2B" w:rsidP="00703681">
      <w:pPr>
        <w:widowControl w:val="0"/>
        <w:autoSpaceDE w:val="0"/>
        <w:autoSpaceDN w:val="0"/>
        <w:adjustRightInd w:val="0"/>
        <w:jc w:val="center"/>
        <w:rPr>
          <w:rFonts w:ascii="Calibri" w:hAnsi="Calibri" w:cs="Times"/>
        </w:rPr>
      </w:pPr>
      <w:r w:rsidRPr="00ED0C57">
        <w:rPr>
          <w:rFonts w:ascii="Calibri" w:hAnsi="Calibri" w:cs="Times"/>
        </w:rPr>
        <w:t>Figure 3: The Serial service latch. This latch is called from the Arduino infinite loop.</w:t>
      </w:r>
    </w:p>
    <w:p w14:paraId="018F229D" w14:textId="77777777" w:rsidR="00027C2B" w:rsidRPr="00ED0C57" w:rsidRDefault="00027C2B" w:rsidP="00027C2B">
      <w:pPr>
        <w:widowControl w:val="0"/>
        <w:autoSpaceDE w:val="0"/>
        <w:autoSpaceDN w:val="0"/>
        <w:adjustRightInd w:val="0"/>
        <w:rPr>
          <w:rFonts w:ascii="Calibri" w:hAnsi="Calibri" w:cs="Times"/>
        </w:rPr>
      </w:pPr>
    </w:p>
    <w:p w14:paraId="6B2F897E" w14:textId="0EE51A60" w:rsidR="00027C2B" w:rsidRPr="00ED0C57" w:rsidRDefault="00027C2B" w:rsidP="007239A2">
      <w:pPr>
        <w:widowControl w:val="0"/>
        <w:autoSpaceDE w:val="0"/>
        <w:autoSpaceDN w:val="0"/>
        <w:adjustRightInd w:val="0"/>
        <w:ind w:firstLine="360"/>
        <w:rPr>
          <w:rFonts w:ascii="Calibri" w:hAnsi="Calibri" w:cs="Times"/>
        </w:rPr>
      </w:pPr>
      <w:r w:rsidRPr="00ED0C57">
        <w:rPr>
          <w:rFonts w:ascii="Calibri" w:hAnsi="Calibri" w:cs="Times"/>
        </w:rPr>
        <w:t xml:space="preserve">As can be inferred from </w:t>
      </w:r>
      <w:r w:rsidRPr="00ED0C57">
        <w:rPr>
          <w:rFonts w:ascii="Calibri" w:hAnsi="Calibri" w:cs="Times"/>
          <w:color w:val="000000" w:themeColor="text1"/>
        </w:rPr>
        <w:t>the LCD latch and the serial service latch, a typical</w:t>
      </w:r>
      <w:r w:rsidRPr="00ED0C57">
        <w:rPr>
          <w:rFonts w:ascii="Calibri" w:hAnsi="Calibri" w:cs="Times"/>
        </w:rPr>
        <w:t xml:space="preserve"> XAPI service latch must perform the following duties: 1) Query the XAPI for any external messages over radio, 2) Process any external messages, 3) Query the XAPI for any local messages sent by other services, 4) Process any local messages, </w:t>
      </w:r>
      <w:r w:rsidRPr="00ED0C57">
        <w:rPr>
          <w:rFonts w:ascii="Calibri" w:hAnsi="Calibri" w:cs="Times"/>
          <w:color w:val="000000" w:themeColor="text1"/>
        </w:rPr>
        <w:t xml:space="preserve">and 5) Stay simple and easily readable. The latch </w:t>
      </w:r>
      <w:r w:rsidR="004B25A8" w:rsidRPr="00ED0C57">
        <w:rPr>
          <w:rFonts w:ascii="Calibri" w:hAnsi="Calibri" w:cs="Times"/>
          <w:color w:val="000000" w:themeColor="text1"/>
        </w:rPr>
        <w:t>should be simple</w:t>
      </w:r>
      <w:r w:rsidRPr="00ED0C57">
        <w:rPr>
          <w:rFonts w:ascii="Calibri" w:hAnsi="Calibri" w:cs="Times"/>
          <w:color w:val="000000" w:themeColor="text1"/>
        </w:rPr>
        <w:t xml:space="preserve"> and to the point. If the latch </w:t>
      </w:r>
      <w:r w:rsidR="004B25A8" w:rsidRPr="00ED0C57">
        <w:rPr>
          <w:rFonts w:ascii="Calibri" w:hAnsi="Calibri" w:cs="Times"/>
          <w:color w:val="000000" w:themeColor="text1"/>
        </w:rPr>
        <w:t>appears</w:t>
      </w:r>
      <w:r w:rsidRPr="00ED0C57">
        <w:rPr>
          <w:rFonts w:ascii="Calibri" w:hAnsi="Calibri" w:cs="Times"/>
          <w:color w:val="000000" w:themeColor="text1"/>
        </w:rPr>
        <w:t xml:space="preserve"> bloated, consider abstracting some of the logic away into other routines. As mentioned earlier,</w:t>
      </w:r>
      <w:r w:rsidRPr="00ED0C57">
        <w:rPr>
          <w:rFonts w:ascii="Calibri" w:hAnsi="Calibri" w:cs="Times"/>
        </w:rPr>
        <w:t xml:space="preserve"> the service must also be fast as there are other services, which may be time sensitive. The Serial service, for example, is very time-sensitive. If some other service is taking forever, incoming serial bytes may be dropped because the serial service was unable to extract them from the incoming hardware buffer.</w:t>
      </w:r>
    </w:p>
    <w:p w14:paraId="1B0A3CFF" w14:textId="77777777" w:rsidR="001A4A34" w:rsidRPr="00ED0C57" w:rsidRDefault="001A4A34" w:rsidP="001A4A34">
      <w:pPr>
        <w:widowControl w:val="0"/>
        <w:autoSpaceDE w:val="0"/>
        <w:autoSpaceDN w:val="0"/>
        <w:adjustRightInd w:val="0"/>
        <w:rPr>
          <w:rFonts w:ascii="Calibri" w:hAnsi="Calibri" w:cs="Arial"/>
        </w:rPr>
      </w:pPr>
    </w:p>
    <w:p w14:paraId="72D2CD56" w14:textId="77777777" w:rsidR="001A4A34" w:rsidRPr="002320FC" w:rsidRDefault="001A4A34" w:rsidP="00F316BD">
      <w:pPr>
        <w:pStyle w:val="ListParagraph"/>
        <w:widowControl w:val="0"/>
        <w:numPr>
          <w:ilvl w:val="0"/>
          <w:numId w:val="4"/>
        </w:numPr>
        <w:autoSpaceDE w:val="0"/>
        <w:autoSpaceDN w:val="0"/>
        <w:adjustRightInd w:val="0"/>
        <w:spacing w:after="120"/>
        <w:ind w:hanging="90"/>
        <w:jc w:val="center"/>
        <w:rPr>
          <w:rFonts w:ascii="Calibri" w:hAnsi="Calibri" w:cs="Arial"/>
          <w:b/>
        </w:rPr>
      </w:pPr>
      <w:r w:rsidRPr="002320FC">
        <w:rPr>
          <w:rFonts w:ascii="Calibri" w:hAnsi="Calibri" w:cs="Arial"/>
          <w:b/>
          <w:bCs/>
        </w:rPr>
        <w:t>Architecture Overview</w:t>
      </w:r>
    </w:p>
    <w:p w14:paraId="1C1C601E" w14:textId="0B3CB5E5" w:rsidR="001A4A34" w:rsidRPr="00ED0C57" w:rsidRDefault="007239A2" w:rsidP="007239A2">
      <w:pPr>
        <w:widowControl w:val="0"/>
        <w:autoSpaceDE w:val="0"/>
        <w:autoSpaceDN w:val="0"/>
        <w:adjustRightInd w:val="0"/>
        <w:ind w:firstLine="360"/>
        <w:rPr>
          <w:rFonts w:ascii="Calibri" w:hAnsi="Calibri" w:cs="Arial"/>
        </w:rPr>
      </w:pPr>
      <w:r w:rsidRPr="00ED0C57">
        <w:rPr>
          <w:rFonts w:ascii="Calibri" w:hAnsi="Calibri" w:cs="Arial"/>
        </w:rPr>
        <w:t xml:space="preserve">The </w:t>
      </w:r>
      <w:r w:rsidR="001A4A34" w:rsidRPr="00ED0C57">
        <w:rPr>
          <w:rFonts w:ascii="Calibri" w:hAnsi="Calibri" w:cs="Arial"/>
        </w:rPr>
        <w:t xml:space="preserve">architecture of the XAPI closely resembles that of a simple real-time operating system (RTOS). Just as an RTOS has multiple tasks, the XAPI has multiple “services.” While a simple RTOS may execute its tasks in a round-robin fashion, the XAPI uses an infinite loop to execute each of the services via </w:t>
      </w:r>
      <w:r w:rsidR="00827C6C" w:rsidRPr="00ED0C57">
        <w:rPr>
          <w:rFonts w:ascii="Calibri" w:hAnsi="Calibri" w:cs="Arial"/>
        </w:rPr>
        <w:t>its</w:t>
      </w:r>
      <w:r w:rsidR="001A4A34" w:rsidRPr="00ED0C57">
        <w:rPr>
          <w:rFonts w:ascii="Calibri" w:hAnsi="Calibri" w:cs="Arial"/>
        </w:rPr>
        <w:t xml:space="preserve"> “latch.” Next, an RTOS may provide a pipe for inter-task communications. The XAPI does similar inter-service communication via a “local buffer.” Lastly, the XAPI mirrors the modularity of the RTOS. Services can be added and removed from the XAPI a</w:t>
      </w:r>
      <w:r w:rsidR="00157BAA" w:rsidRPr="00ED0C57">
        <w:rPr>
          <w:rFonts w:ascii="Calibri" w:hAnsi="Calibri" w:cs="Arial"/>
        </w:rPr>
        <w:t>s desired.</w:t>
      </w:r>
    </w:p>
    <w:p w14:paraId="07A02CC1" w14:textId="18EACF65" w:rsidR="001A4A34" w:rsidRPr="00ED0C57" w:rsidRDefault="001A4A34" w:rsidP="00B40F8B">
      <w:pPr>
        <w:widowControl w:val="0"/>
        <w:autoSpaceDE w:val="0"/>
        <w:autoSpaceDN w:val="0"/>
        <w:adjustRightInd w:val="0"/>
        <w:ind w:firstLine="360"/>
        <w:rPr>
          <w:rFonts w:ascii="Calibri" w:hAnsi="Calibri" w:cs="Arial"/>
        </w:rPr>
      </w:pPr>
      <w:r w:rsidRPr="00ED0C57">
        <w:rPr>
          <w:rFonts w:ascii="Calibri" w:hAnsi="Calibri" w:cs="Arial"/>
        </w:rPr>
        <w:t>The XAPI is deliberately small and simple. Only basic framework features are offered to the user of this API. Two of these features include the tran</w:t>
      </w:r>
      <w:r w:rsidR="00B40F8B" w:rsidRPr="00ED0C57">
        <w:rPr>
          <w:rFonts w:ascii="Calibri" w:hAnsi="Calibri" w:cs="Arial"/>
        </w:rPr>
        <w:t>smission and reception</w:t>
      </w:r>
      <w:r w:rsidRPr="00ED0C57">
        <w:rPr>
          <w:rFonts w:ascii="Calibri" w:hAnsi="Calibri" w:cs="Arial"/>
        </w:rPr>
        <w:t xml:space="preserve"> of external and local TUN packets via XBee hardware. Upon receiving these packets, the XAPI sorts them into one of two buffers: “m_external_TUN_single_buff” for incoming external TUN packets, and “m_local_TUN_single_buff” for internal communication between active services. Both of these buffers have public helper functions for which the XAPI services must use in order to query the buffers and extract the TUN packet</w:t>
      </w:r>
      <w:r w:rsidR="007F43A4" w:rsidRPr="00ED0C57">
        <w:rPr>
          <w:rFonts w:ascii="Calibri" w:hAnsi="Calibri" w:cs="Arial"/>
        </w:rPr>
        <w:t xml:space="preserve"> if it belongs to them</w:t>
      </w:r>
      <w:r w:rsidRPr="00ED0C57">
        <w:rPr>
          <w:rFonts w:ascii="Calibri" w:hAnsi="Calibri" w:cs="Arial"/>
        </w:rPr>
        <w:t xml:space="preserve">. </w:t>
      </w:r>
    </w:p>
    <w:p w14:paraId="796FD167" w14:textId="77777777" w:rsidR="002372F7" w:rsidRPr="00ED0C57" w:rsidRDefault="001A4A34" w:rsidP="00B40F8B">
      <w:pPr>
        <w:widowControl w:val="0"/>
        <w:autoSpaceDE w:val="0"/>
        <w:autoSpaceDN w:val="0"/>
        <w:adjustRightInd w:val="0"/>
        <w:ind w:firstLine="360"/>
        <w:rPr>
          <w:rFonts w:ascii="Calibri" w:hAnsi="Calibri" w:cs="Arial"/>
        </w:rPr>
      </w:pPr>
      <w:r w:rsidRPr="00ED0C57">
        <w:rPr>
          <w:rFonts w:ascii="Calibri" w:hAnsi="Calibri" w:cs="Arial"/>
        </w:rPr>
        <w:t>Even without services, the bare XAPI is still useful to developers who need easy access to XBee hardware. The bare XAPI can transmit TUN packets because the XAPI has a simple service built in: the construction and transmission of a “ZigBee Transmit Request” packet. It is within the payload section of this packet t</w:t>
      </w:r>
      <w:r w:rsidR="002372F7" w:rsidRPr="00ED0C57">
        <w:rPr>
          <w:rFonts w:ascii="Calibri" w:hAnsi="Calibri" w:cs="Arial"/>
        </w:rPr>
        <w:t>hat a TUN packet is placed</w:t>
      </w:r>
      <w:r w:rsidRPr="00ED0C57">
        <w:rPr>
          <w:rFonts w:ascii="Calibri" w:hAnsi="Calibri" w:cs="Arial"/>
        </w:rPr>
        <w:t xml:space="preserve"> and transmitted. Developers will generally find this service inadequate and will need to develop more specialized services.  </w:t>
      </w:r>
    </w:p>
    <w:p w14:paraId="26E19107" w14:textId="51C15953" w:rsidR="001A4A34" w:rsidRPr="00ED0C57" w:rsidRDefault="001A4A34" w:rsidP="00B40F8B">
      <w:pPr>
        <w:widowControl w:val="0"/>
        <w:autoSpaceDE w:val="0"/>
        <w:autoSpaceDN w:val="0"/>
        <w:adjustRightInd w:val="0"/>
        <w:ind w:firstLine="360"/>
        <w:rPr>
          <w:rFonts w:ascii="Calibri" w:hAnsi="Calibri" w:cs="Arial"/>
        </w:rPr>
      </w:pPr>
      <w:r w:rsidRPr="00ED0C57">
        <w:rPr>
          <w:rFonts w:ascii="Calibri" w:hAnsi="Calibri" w:cs="Arial"/>
        </w:rPr>
        <w:t>Before the construction of additional services is covered, it's best to first visualize the XAPI system to see how services “snap-in” to the XAPI. Below is an image of the XAPI and several common services:</w:t>
      </w:r>
    </w:p>
    <w:p w14:paraId="41CB09FD" w14:textId="77777777" w:rsidR="001A4A34" w:rsidRPr="00ED0C57" w:rsidRDefault="001A4A34" w:rsidP="001A4A34">
      <w:pPr>
        <w:widowControl w:val="0"/>
        <w:autoSpaceDE w:val="0"/>
        <w:autoSpaceDN w:val="0"/>
        <w:adjustRightInd w:val="0"/>
        <w:rPr>
          <w:rFonts w:ascii="Calibri" w:hAnsi="Calibri" w:cs="Arial"/>
        </w:rPr>
      </w:pPr>
    </w:p>
    <w:p w14:paraId="45E36583" w14:textId="77777777" w:rsidR="007F43A4" w:rsidRPr="00ED0C57" w:rsidRDefault="007F43A4" w:rsidP="001A4A34">
      <w:pPr>
        <w:widowControl w:val="0"/>
        <w:autoSpaceDE w:val="0"/>
        <w:autoSpaceDN w:val="0"/>
        <w:adjustRightInd w:val="0"/>
        <w:rPr>
          <w:rFonts w:ascii="Calibri" w:hAnsi="Calibri" w:cs="Arial"/>
        </w:rPr>
      </w:pPr>
    </w:p>
    <w:tbl>
      <w:tblPr>
        <w:tblW w:w="0" w:type="auto"/>
        <w:tblInd w:w="828" w:type="dxa"/>
        <w:tblBorders>
          <w:top w:val="nil"/>
          <w:left w:val="nil"/>
          <w:right w:val="nil"/>
        </w:tblBorders>
        <w:tblLayout w:type="fixed"/>
        <w:tblLook w:val="0000" w:firstRow="0" w:lastRow="0" w:firstColumn="0" w:lastColumn="0" w:noHBand="0" w:noVBand="0"/>
      </w:tblPr>
      <w:tblGrid>
        <w:gridCol w:w="7759"/>
      </w:tblGrid>
      <w:tr w:rsidR="007F43A4" w:rsidRPr="00ED0C57" w14:paraId="2A5D96C4" w14:textId="77777777" w:rsidTr="007F43A4">
        <w:trPr>
          <w:trHeight w:val="6359"/>
        </w:trPr>
        <w:tc>
          <w:tcPr>
            <w:tcW w:w="7759" w:type="dxa"/>
            <w:tcBorders>
              <w:top w:val="single" w:sz="8" w:space="0" w:color="BFBFBF"/>
              <w:left w:val="single" w:sz="8" w:space="0" w:color="BFBFBF"/>
              <w:bottom w:val="single" w:sz="8" w:space="0" w:color="BFBFBF"/>
              <w:right w:val="single" w:sz="8" w:space="0" w:color="BFBFBF"/>
            </w:tcBorders>
            <w:tcMar>
              <w:top w:w="100" w:type="nil"/>
              <w:right w:w="100" w:type="nil"/>
            </w:tcMar>
            <w:vAlign w:val="center"/>
          </w:tcPr>
          <w:p w14:paraId="3EF078F8" w14:textId="77777777" w:rsidR="007F43A4" w:rsidRPr="00ED0C57" w:rsidRDefault="00ED0C57" w:rsidP="007F43A4">
            <w:pPr>
              <w:widowControl w:val="0"/>
              <w:autoSpaceDE w:val="0"/>
              <w:autoSpaceDN w:val="0"/>
              <w:adjustRightInd w:val="0"/>
              <w:ind w:left="720"/>
              <w:rPr>
                <w:rFonts w:ascii="Calibri" w:hAnsi="Calibri" w:cs="Arial"/>
              </w:rPr>
            </w:pPr>
            <w:r w:rsidRPr="00ED0C57">
              <w:rPr>
                <w:rFonts w:ascii="Calibri" w:hAnsi="Calibri" w:cs="Arial"/>
              </w:rPr>
              <w:pict w14:anchorId="66C56C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pt;height:337pt">
                  <v:imagedata r:id="rId6" o:title=""/>
                </v:shape>
              </w:pict>
            </w:r>
          </w:p>
        </w:tc>
      </w:tr>
      <w:tr w:rsidR="007F43A4" w:rsidRPr="00ED0C57" w14:paraId="7EC9E411" w14:textId="77777777" w:rsidTr="007F43A4">
        <w:trPr>
          <w:trHeight w:val="53"/>
        </w:trPr>
        <w:tc>
          <w:tcPr>
            <w:tcW w:w="7759" w:type="dxa"/>
            <w:tcBorders>
              <w:top w:val="single" w:sz="8" w:space="0" w:color="BFBFBF"/>
              <w:left w:val="single" w:sz="8" w:space="0" w:color="BFBFBF"/>
              <w:bottom w:val="single" w:sz="8" w:space="0" w:color="BFBFBF"/>
              <w:right w:val="single" w:sz="8" w:space="0" w:color="BFBFBF"/>
            </w:tcBorders>
            <w:tcMar>
              <w:top w:w="100" w:type="nil"/>
              <w:right w:w="100" w:type="nil"/>
            </w:tcMar>
            <w:vAlign w:val="center"/>
          </w:tcPr>
          <w:p w14:paraId="636D9A6B" w14:textId="3D552D56" w:rsidR="007F43A4" w:rsidRPr="00ED0C57" w:rsidRDefault="00827C6C" w:rsidP="007F43A4">
            <w:pPr>
              <w:widowControl w:val="0"/>
              <w:autoSpaceDE w:val="0"/>
              <w:autoSpaceDN w:val="0"/>
              <w:adjustRightInd w:val="0"/>
              <w:spacing w:line="276" w:lineRule="auto"/>
              <w:rPr>
                <w:rFonts w:ascii="Calibri" w:hAnsi="Calibri" w:cs="Arial"/>
              </w:rPr>
            </w:pPr>
            <w:r w:rsidRPr="00ED0C57">
              <w:rPr>
                <w:rFonts w:ascii="Calibri" w:hAnsi="Calibri" w:cs="Arial"/>
              </w:rPr>
              <w:t>A graphical representation of the XAPI system. In this drawing, the XAPI core is partnered with four independent services. Each service does a single job and uses the XAPI core to transmit and receive both external and local TUN packets. Each service has a “reference” to the XAPI that is used to perform calls on XAPI routines.</w:t>
            </w:r>
          </w:p>
        </w:tc>
      </w:tr>
    </w:tbl>
    <w:p w14:paraId="3FBA3D10" w14:textId="77777777" w:rsidR="007F43A4" w:rsidRPr="00ED0C57" w:rsidRDefault="007F43A4" w:rsidP="001A4A34">
      <w:pPr>
        <w:widowControl w:val="0"/>
        <w:autoSpaceDE w:val="0"/>
        <w:autoSpaceDN w:val="0"/>
        <w:adjustRightInd w:val="0"/>
        <w:rPr>
          <w:rFonts w:ascii="Calibri" w:hAnsi="Calibri" w:cs="Arial"/>
        </w:rPr>
      </w:pPr>
    </w:p>
    <w:p w14:paraId="1CD83864" w14:textId="77777777" w:rsidR="007F43A4" w:rsidRPr="00ED0C57" w:rsidRDefault="007F43A4" w:rsidP="001A4A34">
      <w:pPr>
        <w:widowControl w:val="0"/>
        <w:autoSpaceDE w:val="0"/>
        <w:autoSpaceDN w:val="0"/>
        <w:adjustRightInd w:val="0"/>
        <w:spacing w:after="120"/>
        <w:rPr>
          <w:rFonts w:ascii="Calibri" w:hAnsi="Calibri" w:cs="Arial"/>
          <w:bCs/>
        </w:rPr>
      </w:pPr>
    </w:p>
    <w:p w14:paraId="254B1437" w14:textId="77777777" w:rsidR="001A4A34" w:rsidRPr="002320FC" w:rsidRDefault="001A4A34" w:rsidP="00F316BD">
      <w:pPr>
        <w:pStyle w:val="ListParagraph"/>
        <w:widowControl w:val="0"/>
        <w:numPr>
          <w:ilvl w:val="0"/>
          <w:numId w:val="10"/>
        </w:numPr>
        <w:autoSpaceDE w:val="0"/>
        <w:autoSpaceDN w:val="0"/>
        <w:adjustRightInd w:val="0"/>
        <w:spacing w:after="120"/>
        <w:ind w:hanging="90"/>
        <w:jc w:val="center"/>
        <w:rPr>
          <w:rFonts w:ascii="Calibri" w:hAnsi="Calibri" w:cs="Arial"/>
          <w:b/>
        </w:rPr>
      </w:pPr>
      <w:r w:rsidRPr="002320FC">
        <w:rPr>
          <w:rFonts w:ascii="Calibri" w:hAnsi="Calibri" w:cs="Arial"/>
          <w:b/>
          <w:bCs/>
        </w:rPr>
        <w:t>XAPI To XBee Communications</w:t>
      </w:r>
    </w:p>
    <w:p w14:paraId="4C534BA2" w14:textId="77777777" w:rsidR="001A4A34" w:rsidRPr="00ED0C57" w:rsidRDefault="001A4A34" w:rsidP="002372F7">
      <w:pPr>
        <w:widowControl w:val="0"/>
        <w:autoSpaceDE w:val="0"/>
        <w:autoSpaceDN w:val="0"/>
        <w:adjustRightInd w:val="0"/>
        <w:ind w:firstLine="360"/>
        <w:rPr>
          <w:rFonts w:ascii="Calibri" w:hAnsi="Calibri" w:cs="Arial"/>
        </w:rPr>
      </w:pPr>
      <w:r w:rsidRPr="00ED0C57">
        <w:rPr>
          <w:rFonts w:ascii="Calibri" w:hAnsi="Calibri" w:cs="Arial"/>
        </w:rPr>
        <w:t xml:space="preserve">The primary feature of the XAPI is simplified message passing over XBee radio hardware. Using a standard RS-232 serial connection between the Arduino and the XBee hardware, the XAPI is able to send control and data packets to and from the XBee hardware. But in order for successful communications between the XAPI and the XBee hardware, the XBee must be in “API” mode. The XBee hardware has two possible modes of operation: Application Programming Interface (API) mode, and Attention (AT) mode. </w:t>
      </w:r>
    </w:p>
    <w:p w14:paraId="6C48C386" w14:textId="77777777" w:rsidR="00912785" w:rsidRPr="00ED0C57" w:rsidRDefault="001A4A34" w:rsidP="00912785">
      <w:pPr>
        <w:widowControl w:val="0"/>
        <w:autoSpaceDE w:val="0"/>
        <w:autoSpaceDN w:val="0"/>
        <w:adjustRightInd w:val="0"/>
        <w:ind w:firstLine="360"/>
        <w:rPr>
          <w:rFonts w:ascii="Calibri" w:hAnsi="Calibri" w:cs="Arial"/>
        </w:rPr>
      </w:pPr>
      <w:r w:rsidRPr="00ED0C57">
        <w:rPr>
          <w:rFonts w:ascii="Calibri" w:hAnsi="Calibri" w:cs="Arial"/>
        </w:rPr>
        <w:t>By default, the XBee ships to the consumer in AT mode. Under this mode, the hardware behaves as if it's a classical Hayes modem circa 1990's. Generally, the AT command set is “human readable,” and allows for simple control of the XBee hardware. The developer can even communicate to the XBee hardware using a simple ASCII-based terminal.  The downside to the AT command set is th</w:t>
      </w:r>
      <w:r w:rsidR="003E5B13" w:rsidRPr="00ED0C57">
        <w:rPr>
          <w:rFonts w:ascii="Calibri" w:hAnsi="Calibri" w:cs="Arial"/>
        </w:rPr>
        <w:t>e lack of finer hardware</w:t>
      </w:r>
      <w:r w:rsidRPr="00ED0C57">
        <w:rPr>
          <w:rFonts w:ascii="Calibri" w:hAnsi="Calibri" w:cs="Arial"/>
        </w:rPr>
        <w:t xml:space="preserve"> </w:t>
      </w:r>
      <w:r w:rsidR="00912785" w:rsidRPr="00ED0C57">
        <w:rPr>
          <w:rFonts w:ascii="Calibri" w:hAnsi="Calibri" w:cs="Arial"/>
          <w:color w:val="FF0000"/>
        </w:rPr>
        <w:t xml:space="preserve">[what is meant by finer hardware?] </w:t>
      </w:r>
      <w:r w:rsidRPr="00ED0C57">
        <w:rPr>
          <w:rFonts w:ascii="Calibri" w:hAnsi="Calibri" w:cs="Arial"/>
        </w:rPr>
        <w:t xml:space="preserve">and AODV network management </w:t>
      </w:r>
      <w:r w:rsidR="003E5B13" w:rsidRPr="00ED0C57">
        <w:rPr>
          <w:rFonts w:ascii="Calibri" w:hAnsi="Calibri" w:cs="Arial"/>
        </w:rPr>
        <w:t>controls</w:t>
      </w:r>
      <w:r w:rsidR="00912785" w:rsidRPr="00ED0C57">
        <w:rPr>
          <w:rFonts w:ascii="Calibri" w:hAnsi="Calibri" w:cs="Arial"/>
        </w:rPr>
        <w:t xml:space="preserve">.  </w:t>
      </w:r>
      <w:r w:rsidRPr="00ED0C57">
        <w:rPr>
          <w:rFonts w:ascii="Calibri" w:hAnsi="Calibri" w:cs="Arial"/>
        </w:rPr>
        <w:t xml:space="preserve">Also, </w:t>
      </w:r>
      <w:r w:rsidR="003E5B13" w:rsidRPr="00ED0C57">
        <w:rPr>
          <w:rFonts w:ascii="Calibri" w:hAnsi="Calibri" w:cs="Arial"/>
        </w:rPr>
        <w:t xml:space="preserve">the </w:t>
      </w:r>
      <w:r w:rsidRPr="00ED0C57">
        <w:rPr>
          <w:rFonts w:ascii="Calibri" w:hAnsi="Calibri" w:cs="Arial"/>
        </w:rPr>
        <w:t>AT mode</w:t>
      </w:r>
      <w:r w:rsidR="003E5B13" w:rsidRPr="00ED0C57">
        <w:rPr>
          <w:rFonts w:ascii="Calibri" w:hAnsi="Calibri" w:cs="Arial"/>
        </w:rPr>
        <w:t xml:space="preserve"> does not provide a</w:t>
      </w:r>
      <w:r w:rsidRPr="00ED0C57">
        <w:rPr>
          <w:rFonts w:ascii="Calibri" w:hAnsi="Calibri" w:cs="Arial"/>
        </w:rPr>
        <w:t xml:space="preserve"> direct way to communic</w:t>
      </w:r>
      <w:r w:rsidR="003E5B13" w:rsidRPr="00ED0C57">
        <w:rPr>
          <w:rFonts w:ascii="Calibri" w:hAnsi="Calibri" w:cs="Arial"/>
        </w:rPr>
        <w:t>ate with the XBee hardware. Much</w:t>
      </w:r>
      <w:r w:rsidRPr="00ED0C57">
        <w:rPr>
          <w:rFonts w:ascii="Calibri" w:hAnsi="Calibri" w:cs="Arial"/>
        </w:rPr>
        <w:t xml:space="preserve"> of the AT command set simply passes messages through the hardware to a single destination. If the application developer needs to fine-tune the performance of the AODV network, the XBee hardware must be in API mode.</w:t>
      </w:r>
      <w:r w:rsidR="00912785" w:rsidRPr="00ED0C57">
        <w:rPr>
          <w:rFonts w:ascii="Calibri" w:hAnsi="Calibri" w:cs="Arial"/>
        </w:rPr>
        <w:t xml:space="preserve">  </w:t>
      </w:r>
    </w:p>
    <w:p w14:paraId="4C730D1B" w14:textId="77777777" w:rsidR="00912785" w:rsidRPr="00ED0C57" w:rsidRDefault="001A4A34" w:rsidP="00912785">
      <w:pPr>
        <w:widowControl w:val="0"/>
        <w:autoSpaceDE w:val="0"/>
        <w:autoSpaceDN w:val="0"/>
        <w:adjustRightInd w:val="0"/>
        <w:ind w:firstLine="360"/>
        <w:rPr>
          <w:rFonts w:ascii="Calibri" w:hAnsi="Calibri" w:cs="Arial"/>
        </w:rPr>
      </w:pPr>
      <w:r w:rsidRPr="00ED0C57">
        <w:rPr>
          <w:rFonts w:ascii="Calibri" w:hAnsi="Calibri" w:cs="Arial"/>
        </w:rPr>
        <w:t>XAPI exclusively uses the XBee in API mode. This allows application developers the opportunity to write services that not only process application specific packets, but also fine-tune the XBee and use some of the more powerful features of the hardware. While the API mode is powerful, it is far from user-friendly. For example, all communications between the Arduino and the XBee hardware must be performed using correctly formed packets over a serial connection. Since there are numerous XBee API packet types, determining the correct packet type and properly constructing the packet is time consuming and prone to mistakes. To help the application developer, the “Request to Transmit” API packet type is built into t</w:t>
      </w:r>
      <w:r w:rsidR="00C41DF6" w:rsidRPr="00ED0C57">
        <w:rPr>
          <w:rFonts w:ascii="Calibri" w:hAnsi="Calibri" w:cs="Arial"/>
        </w:rPr>
        <w:t>he XAPI. This packet type is</w:t>
      </w:r>
      <w:r w:rsidRPr="00ED0C57">
        <w:rPr>
          <w:rFonts w:ascii="Calibri" w:hAnsi="Calibri" w:cs="Arial"/>
        </w:rPr>
        <w:t xml:space="preserve"> most common</w:t>
      </w:r>
      <w:r w:rsidR="00C41DF6" w:rsidRPr="00ED0C57">
        <w:rPr>
          <w:rFonts w:ascii="Calibri" w:hAnsi="Calibri" w:cs="Arial"/>
        </w:rPr>
        <w:t>ly used to allow</w:t>
      </w:r>
      <w:r w:rsidRPr="00ED0C57">
        <w:rPr>
          <w:rFonts w:ascii="Calibri" w:hAnsi="Calibri" w:cs="Arial"/>
        </w:rPr>
        <w:t xml:space="preserve"> for the radio transmission of developer-defined data and packets</w:t>
      </w:r>
      <w:r w:rsidR="00C41DF6" w:rsidRPr="00ED0C57">
        <w:rPr>
          <w:rFonts w:ascii="Calibri" w:hAnsi="Calibri" w:cs="Arial"/>
        </w:rPr>
        <w:t>.</w:t>
      </w:r>
      <w:r w:rsidRPr="00ED0C57">
        <w:rPr>
          <w:rFonts w:ascii="Calibri" w:hAnsi="Calibri" w:cs="Arial"/>
        </w:rPr>
        <w:t xml:space="preserve"> If more packet types are required, the developer can use the built-in API packet type as an example on how to create new packet types. </w:t>
      </w:r>
    </w:p>
    <w:p w14:paraId="2D1F550A" w14:textId="74CAA34A" w:rsidR="00EC4079" w:rsidRPr="00ED0C57" w:rsidRDefault="001A4A34" w:rsidP="00912785">
      <w:pPr>
        <w:widowControl w:val="0"/>
        <w:autoSpaceDE w:val="0"/>
        <w:autoSpaceDN w:val="0"/>
        <w:adjustRightInd w:val="0"/>
        <w:ind w:firstLine="360"/>
        <w:rPr>
          <w:rFonts w:ascii="Calibri" w:hAnsi="Calibri" w:cs="Arial"/>
        </w:rPr>
      </w:pPr>
      <w:r w:rsidRPr="00ED0C57">
        <w:rPr>
          <w:rFonts w:ascii="Calibri" w:hAnsi="Calibri" w:cs="Arial"/>
        </w:rPr>
        <w:t xml:space="preserve">In summary, an unmodified XAPI 3.0 framework only communicates to XBee hardware in API mode. The </w:t>
      </w:r>
      <w:r w:rsidRPr="00ED0C57">
        <w:rPr>
          <w:rFonts w:ascii="Calibri" w:hAnsi="Calibri" w:cs="Arial"/>
          <w:color w:val="000000" w:themeColor="text1"/>
        </w:rPr>
        <w:t xml:space="preserve">developer </w:t>
      </w:r>
      <w:r w:rsidR="003E5B13" w:rsidRPr="00ED0C57">
        <w:rPr>
          <w:rFonts w:ascii="Calibri" w:hAnsi="Calibri" w:cs="Arial"/>
          <w:color w:val="000000" w:themeColor="text1"/>
        </w:rPr>
        <w:t>is only</w:t>
      </w:r>
      <w:r w:rsidRPr="00ED0C57">
        <w:rPr>
          <w:rFonts w:ascii="Calibri" w:hAnsi="Calibri" w:cs="Arial"/>
          <w:color w:val="000000" w:themeColor="text1"/>
        </w:rPr>
        <w:t xml:space="preserve"> able to</w:t>
      </w:r>
      <w:r w:rsidRPr="00ED0C57">
        <w:rPr>
          <w:rFonts w:ascii="Calibri" w:hAnsi="Calibri" w:cs="Arial"/>
        </w:rPr>
        <w:t xml:space="preserve"> send application-specific messages to and from other XBee equipped Arduino modules via the “Request To Transmit” XBee defined packet type</w:t>
      </w:r>
      <w:r w:rsidR="00C41DF6" w:rsidRPr="00ED0C57">
        <w:rPr>
          <w:rFonts w:ascii="Calibri" w:hAnsi="Calibri" w:cs="Arial"/>
        </w:rPr>
        <w:t>.</w:t>
      </w:r>
      <w:r w:rsidRPr="00ED0C57">
        <w:rPr>
          <w:rFonts w:ascii="Calibri" w:hAnsi="Calibri" w:cs="Arial"/>
        </w:rPr>
        <w:t xml:space="preserve"> The developer may add new services to the XAPI to facilitate new XBee hardware packet types as the need arises. It is recommended that </w:t>
      </w:r>
      <w:r w:rsidR="00C41DF6" w:rsidRPr="00ED0C57">
        <w:rPr>
          <w:rFonts w:ascii="Calibri" w:hAnsi="Calibri" w:cs="Arial"/>
        </w:rPr>
        <w:t xml:space="preserve">the addition of </w:t>
      </w:r>
      <w:r w:rsidRPr="00ED0C57">
        <w:rPr>
          <w:rFonts w:ascii="Calibri" w:hAnsi="Calibri" w:cs="Arial"/>
        </w:rPr>
        <w:t>any ne</w:t>
      </w:r>
      <w:r w:rsidR="00C41DF6" w:rsidRPr="00ED0C57">
        <w:rPr>
          <w:rFonts w:ascii="Calibri" w:hAnsi="Calibri" w:cs="Arial"/>
        </w:rPr>
        <w:t xml:space="preserve">w </w:t>
      </w:r>
      <w:r w:rsidR="007F43A4" w:rsidRPr="00ED0C57">
        <w:rPr>
          <w:rFonts w:ascii="Calibri" w:hAnsi="Calibri" w:cs="Arial"/>
        </w:rPr>
        <w:t>packet types come</w:t>
      </w:r>
      <w:r w:rsidRPr="00ED0C57">
        <w:rPr>
          <w:rFonts w:ascii="Calibri" w:hAnsi="Calibri" w:cs="Arial"/>
        </w:rPr>
        <w:t xml:space="preserve"> in the form of a service rather than </w:t>
      </w:r>
      <w:r w:rsidR="00C41DF6" w:rsidRPr="00ED0C57">
        <w:rPr>
          <w:rFonts w:ascii="Calibri" w:hAnsi="Calibri" w:cs="Arial"/>
        </w:rPr>
        <w:t xml:space="preserve">as </w:t>
      </w:r>
      <w:r w:rsidRPr="00ED0C57">
        <w:rPr>
          <w:rFonts w:ascii="Calibri" w:hAnsi="Calibri" w:cs="Arial"/>
        </w:rPr>
        <w:t xml:space="preserve">an addition to the XAPI itself. This </w:t>
      </w:r>
      <w:r w:rsidR="00C41DF6" w:rsidRPr="00ED0C57">
        <w:rPr>
          <w:rFonts w:ascii="Calibri" w:hAnsi="Calibri" w:cs="Arial"/>
        </w:rPr>
        <w:t xml:space="preserve">approach </w:t>
      </w:r>
      <w:r w:rsidRPr="00ED0C57">
        <w:rPr>
          <w:rFonts w:ascii="Calibri" w:hAnsi="Calibri" w:cs="Arial"/>
        </w:rPr>
        <w:t xml:space="preserve">helps </w:t>
      </w:r>
      <w:r w:rsidR="00C41DF6" w:rsidRPr="00ED0C57">
        <w:rPr>
          <w:rFonts w:ascii="Calibri" w:hAnsi="Calibri" w:cs="Arial"/>
        </w:rPr>
        <w:t xml:space="preserve">to </w:t>
      </w:r>
      <w:r w:rsidRPr="00ED0C57">
        <w:rPr>
          <w:rFonts w:ascii="Calibri" w:hAnsi="Calibri" w:cs="Arial"/>
        </w:rPr>
        <w:t>prevent the XAPI from getting large and complex</w:t>
      </w:r>
      <w:r w:rsidR="00C41DF6" w:rsidRPr="00ED0C57">
        <w:rPr>
          <w:rFonts w:ascii="Calibri" w:hAnsi="Calibri" w:cs="Arial"/>
        </w:rPr>
        <w:t>.</w:t>
      </w:r>
      <w:r w:rsidRPr="00ED0C57">
        <w:rPr>
          <w:rFonts w:ascii="Calibri" w:hAnsi="Calibri" w:cs="Arial"/>
        </w:rPr>
        <w:t xml:space="preserve">  </w:t>
      </w:r>
    </w:p>
    <w:p w14:paraId="65675571" w14:textId="77777777" w:rsidR="00EC4079" w:rsidRPr="00ED0C57" w:rsidRDefault="00EC4079" w:rsidP="00EC4079">
      <w:pPr>
        <w:widowControl w:val="0"/>
        <w:autoSpaceDE w:val="0"/>
        <w:autoSpaceDN w:val="0"/>
        <w:adjustRightInd w:val="0"/>
        <w:rPr>
          <w:rFonts w:ascii="Calibri" w:hAnsi="Calibri" w:cs="Arial"/>
        </w:rPr>
      </w:pPr>
    </w:p>
    <w:p w14:paraId="4CF70993" w14:textId="77777777" w:rsidR="00351607" w:rsidRPr="002320FC" w:rsidRDefault="00827C6C" w:rsidP="00351607">
      <w:pPr>
        <w:pStyle w:val="NoSpacing"/>
        <w:numPr>
          <w:ilvl w:val="0"/>
          <w:numId w:val="11"/>
        </w:numPr>
        <w:spacing w:after="120"/>
        <w:ind w:left="634" w:firstLine="634"/>
        <w:jc w:val="center"/>
        <w:rPr>
          <w:rFonts w:ascii="Calibri" w:hAnsi="Calibri"/>
          <w:b/>
          <w:sz w:val="24"/>
          <w:szCs w:val="24"/>
        </w:rPr>
      </w:pPr>
      <w:r w:rsidRPr="002320FC">
        <w:rPr>
          <w:rFonts w:ascii="Calibri" w:hAnsi="Calibri"/>
          <w:b/>
          <w:sz w:val="24"/>
          <w:szCs w:val="24"/>
        </w:rPr>
        <w:t>Example Usage</w:t>
      </w:r>
    </w:p>
    <w:p w14:paraId="7ED29CF5" w14:textId="7251F367" w:rsidR="00827C6C" w:rsidRPr="00ED0C57" w:rsidRDefault="00912785" w:rsidP="00351607">
      <w:pPr>
        <w:pStyle w:val="NoSpacing"/>
        <w:spacing w:after="120"/>
        <w:ind w:firstLine="360"/>
        <w:rPr>
          <w:rFonts w:ascii="Calibri" w:hAnsi="Calibri"/>
          <w:sz w:val="24"/>
          <w:szCs w:val="24"/>
        </w:rPr>
      </w:pPr>
      <w:r w:rsidRPr="00ED0C57">
        <w:rPr>
          <w:rFonts w:ascii="Calibri" w:hAnsi="Calibri"/>
          <w:sz w:val="24"/>
          <w:szCs w:val="24"/>
        </w:rPr>
        <w:t xml:space="preserve">The XAPI core </w:t>
      </w:r>
      <w:r w:rsidRPr="00ED0C57">
        <w:rPr>
          <w:rFonts w:ascii="Calibri" w:hAnsi="Calibri"/>
          <w:color w:val="000000" w:themeColor="text1"/>
          <w:sz w:val="24"/>
          <w:szCs w:val="24"/>
        </w:rPr>
        <w:t xml:space="preserve">is </w:t>
      </w:r>
      <w:r w:rsidR="00605248" w:rsidRPr="00ED0C57">
        <w:rPr>
          <w:rFonts w:ascii="Calibri" w:hAnsi="Calibri"/>
          <w:color w:val="000000" w:themeColor="text1"/>
          <w:sz w:val="24"/>
          <w:szCs w:val="24"/>
        </w:rPr>
        <w:t>of little use</w:t>
      </w:r>
      <w:r w:rsidR="00827C6C" w:rsidRPr="00ED0C57">
        <w:rPr>
          <w:rFonts w:ascii="Calibri" w:hAnsi="Calibri"/>
          <w:color w:val="000000" w:themeColor="text1"/>
          <w:sz w:val="24"/>
          <w:szCs w:val="24"/>
        </w:rPr>
        <w:t xml:space="preserve"> without</w:t>
      </w:r>
      <w:r w:rsidR="00827C6C" w:rsidRPr="00ED0C57">
        <w:rPr>
          <w:rFonts w:ascii="Calibri" w:hAnsi="Calibri"/>
          <w:sz w:val="24"/>
          <w:szCs w:val="24"/>
        </w:rPr>
        <w:t xml:space="preserve"> services. Therefore, this section will illustrate the various ways that a service can use the XAPI core to co</w:t>
      </w:r>
      <w:r w:rsidR="00F316BD" w:rsidRPr="00ED0C57">
        <w:rPr>
          <w:rFonts w:ascii="Calibri" w:hAnsi="Calibri"/>
          <w:sz w:val="24"/>
          <w:szCs w:val="24"/>
        </w:rPr>
        <w:t xml:space="preserve">mmunicate to other external and </w:t>
      </w:r>
      <w:r w:rsidR="00827C6C" w:rsidRPr="00ED0C57">
        <w:rPr>
          <w:rFonts w:ascii="Calibri" w:hAnsi="Calibri"/>
          <w:sz w:val="24"/>
          <w:szCs w:val="24"/>
        </w:rPr>
        <w:t xml:space="preserve">local services. The easiest usage of the XAPI core is to transmit a TUN packet to an external service.  To illustrate how this is done, </w:t>
      </w:r>
      <w:r w:rsidR="00605248" w:rsidRPr="00ED0C57">
        <w:rPr>
          <w:rFonts w:ascii="Calibri" w:hAnsi="Calibri"/>
          <w:sz w:val="24"/>
          <w:szCs w:val="24"/>
        </w:rPr>
        <w:t xml:space="preserve">an </w:t>
      </w:r>
      <w:r w:rsidR="00827C6C" w:rsidRPr="00ED0C57">
        <w:rPr>
          <w:rFonts w:ascii="Calibri" w:hAnsi="Calibri"/>
          <w:sz w:val="24"/>
          <w:szCs w:val="24"/>
        </w:rPr>
        <w:t>actual code from the LCD_service will be examined.</w:t>
      </w:r>
    </w:p>
    <w:p w14:paraId="70DC5B56" w14:textId="77777777" w:rsidR="00827C6C" w:rsidRPr="00ED0C57" w:rsidRDefault="00827C6C" w:rsidP="00827C6C">
      <w:pPr>
        <w:pStyle w:val="NoSpacing"/>
        <w:rPr>
          <w:rFonts w:ascii="Calibri" w:hAnsi="Calibri"/>
          <w:sz w:val="24"/>
          <w:szCs w:val="24"/>
        </w:rPr>
      </w:pPr>
    </w:p>
    <w:tbl>
      <w:tblPr>
        <w:tblStyle w:val="TableGrid"/>
        <w:tblW w:w="0" w:type="auto"/>
        <w:tblInd w:w="108" w:type="dxa"/>
        <w:tblLook w:val="04A0" w:firstRow="1" w:lastRow="0" w:firstColumn="1" w:lastColumn="0" w:noHBand="0" w:noVBand="1"/>
      </w:tblPr>
      <w:tblGrid>
        <w:gridCol w:w="90"/>
        <w:gridCol w:w="8550"/>
      </w:tblGrid>
      <w:tr w:rsidR="00827C6C" w:rsidRPr="00ED0C57" w14:paraId="491176F2" w14:textId="77777777" w:rsidTr="00C246DE">
        <w:trPr>
          <w:gridBefore w:val="1"/>
          <w:wBefore w:w="90" w:type="dxa"/>
        </w:trPr>
        <w:tc>
          <w:tcPr>
            <w:tcW w:w="8550" w:type="dxa"/>
          </w:tcPr>
          <w:p w14:paraId="50A8E7A7" w14:textId="77777777" w:rsidR="00827C6C" w:rsidRPr="00ED0C57" w:rsidRDefault="00827C6C" w:rsidP="00886EB1">
            <w:pPr>
              <w:rPr>
                <w:rFonts w:ascii="Calibri" w:hAnsi="Calibri"/>
                <w:sz w:val="24"/>
                <w:szCs w:val="24"/>
              </w:rPr>
            </w:pPr>
            <w:r w:rsidRPr="00ED0C57">
              <w:rPr>
                <w:rFonts w:ascii="Calibri" w:hAnsi="Calibri"/>
                <w:sz w:val="24"/>
                <w:szCs w:val="24"/>
              </w:rPr>
              <w:t>//***************************************************</w:t>
            </w:r>
          </w:p>
          <w:p w14:paraId="7ACBE3C8" w14:textId="77777777" w:rsidR="00827C6C" w:rsidRPr="00ED0C57" w:rsidRDefault="00827C6C" w:rsidP="00886EB1">
            <w:pPr>
              <w:rPr>
                <w:rFonts w:ascii="Calibri" w:hAnsi="Calibri"/>
                <w:sz w:val="24"/>
                <w:szCs w:val="24"/>
              </w:rPr>
            </w:pPr>
            <w:r w:rsidRPr="00ED0C57">
              <w:rPr>
                <w:rFonts w:ascii="Calibri" w:hAnsi="Calibri"/>
                <w:sz w:val="24"/>
                <w:szCs w:val="24"/>
              </w:rPr>
              <w:t>//***************************************************</w:t>
            </w:r>
          </w:p>
          <w:p w14:paraId="7AEE61FE" w14:textId="77777777" w:rsidR="00827C6C" w:rsidRPr="00ED0C57" w:rsidRDefault="00827C6C" w:rsidP="00886EB1">
            <w:pPr>
              <w:rPr>
                <w:rFonts w:ascii="Calibri" w:hAnsi="Calibri"/>
                <w:sz w:val="24"/>
                <w:szCs w:val="24"/>
              </w:rPr>
            </w:pPr>
            <w:r w:rsidRPr="00ED0C57">
              <w:rPr>
                <w:rFonts w:ascii="Calibri" w:hAnsi="Calibri"/>
                <w:sz w:val="24"/>
                <w:szCs w:val="24"/>
              </w:rPr>
              <w:t>// This routine simplifies the process of sending</w:t>
            </w:r>
          </w:p>
          <w:p w14:paraId="263254AC" w14:textId="77777777" w:rsidR="00827C6C" w:rsidRPr="00ED0C57" w:rsidRDefault="00827C6C" w:rsidP="00886EB1">
            <w:pPr>
              <w:rPr>
                <w:rFonts w:ascii="Calibri" w:hAnsi="Calibri"/>
                <w:sz w:val="24"/>
                <w:szCs w:val="24"/>
              </w:rPr>
            </w:pPr>
            <w:r w:rsidRPr="00ED0C57">
              <w:rPr>
                <w:rFonts w:ascii="Calibri" w:hAnsi="Calibri"/>
                <w:sz w:val="24"/>
                <w:szCs w:val="24"/>
              </w:rPr>
              <w:t>// a message from one LCD to another via the</w:t>
            </w:r>
          </w:p>
          <w:p w14:paraId="73E706A6" w14:textId="77777777" w:rsidR="00827C6C" w:rsidRPr="00ED0C57" w:rsidRDefault="00827C6C" w:rsidP="00886EB1">
            <w:pPr>
              <w:rPr>
                <w:rFonts w:ascii="Calibri" w:hAnsi="Calibri"/>
                <w:sz w:val="24"/>
                <w:szCs w:val="24"/>
              </w:rPr>
            </w:pPr>
            <w:r w:rsidRPr="00ED0C57">
              <w:rPr>
                <w:rFonts w:ascii="Calibri" w:hAnsi="Calibri"/>
                <w:sz w:val="24"/>
                <w:szCs w:val="24"/>
              </w:rPr>
              <w:t>// XBee modules. Consider using this routine</w:t>
            </w:r>
          </w:p>
          <w:p w14:paraId="00F7090B" w14:textId="77777777" w:rsidR="00827C6C" w:rsidRPr="00ED0C57" w:rsidRDefault="00827C6C" w:rsidP="00886EB1">
            <w:pPr>
              <w:rPr>
                <w:rFonts w:ascii="Calibri" w:hAnsi="Calibri"/>
                <w:sz w:val="24"/>
                <w:szCs w:val="24"/>
              </w:rPr>
            </w:pPr>
            <w:r w:rsidRPr="00ED0C57">
              <w:rPr>
                <w:rFonts w:ascii="Calibri" w:hAnsi="Calibri"/>
                <w:sz w:val="24"/>
                <w:szCs w:val="24"/>
              </w:rPr>
              <w:t>// instead of trying to send a message using</w:t>
            </w:r>
          </w:p>
          <w:p w14:paraId="20228C7E" w14:textId="77777777" w:rsidR="00827C6C" w:rsidRPr="00ED0C57" w:rsidRDefault="00827C6C" w:rsidP="00886EB1">
            <w:pPr>
              <w:rPr>
                <w:rFonts w:ascii="Calibri" w:hAnsi="Calibri"/>
                <w:sz w:val="24"/>
                <w:szCs w:val="24"/>
              </w:rPr>
            </w:pPr>
            <w:r w:rsidRPr="00ED0C57">
              <w:rPr>
                <w:rFonts w:ascii="Calibri" w:hAnsi="Calibri"/>
                <w:sz w:val="24"/>
                <w:szCs w:val="24"/>
              </w:rPr>
              <w:t>// all of the individual steps.</w:t>
            </w:r>
          </w:p>
          <w:p w14:paraId="687478AB" w14:textId="77777777" w:rsidR="00827C6C" w:rsidRPr="00ED0C57" w:rsidRDefault="00827C6C" w:rsidP="00886EB1">
            <w:pPr>
              <w:rPr>
                <w:rFonts w:ascii="Calibri" w:hAnsi="Calibri"/>
                <w:sz w:val="24"/>
                <w:szCs w:val="24"/>
              </w:rPr>
            </w:pPr>
            <w:r w:rsidRPr="00ED0C57">
              <w:rPr>
                <w:rFonts w:ascii="Calibri" w:hAnsi="Calibri"/>
                <w:sz w:val="24"/>
                <w:szCs w:val="24"/>
              </w:rPr>
              <w:t>// Incoming:</w:t>
            </w:r>
          </w:p>
          <w:p w14:paraId="5746149E" w14:textId="61C371FE" w:rsidR="00827C6C" w:rsidRPr="00ED0C57" w:rsidRDefault="00827C6C" w:rsidP="00886EB1">
            <w:pPr>
              <w:rPr>
                <w:rFonts w:ascii="Calibri" w:hAnsi="Calibri"/>
                <w:sz w:val="24"/>
                <w:szCs w:val="24"/>
              </w:rPr>
            </w:pPr>
            <w:r w:rsidRPr="00ED0C57">
              <w:rPr>
                <w:rFonts w:ascii="Calibri" w:hAnsi="Calibri"/>
                <w:sz w:val="24"/>
                <w:szCs w:val="24"/>
              </w:rPr>
              <w:t>//</w:t>
            </w:r>
            <w:r w:rsidRPr="00ED0C57">
              <w:rPr>
                <w:rFonts w:ascii="Calibri" w:hAnsi="Calibri"/>
                <w:sz w:val="24"/>
                <w:szCs w:val="24"/>
              </w:rPr>
              <w:tab/>
              <w:t xml:space="preserve">addrLSB: The </w:t>
            </w:r>
            <w:r w:rsidR="002320FC" w:rsidRPr="00ED0C57">
              <w:rPr>
                <w:rFonts w:ascii="Calibri" w:hAnsi="Calibri"/>
                <w:sz w:val="24"/>
                <w:szCs w:val="24"/>
              </w:rPr>
              <w:t>lower half</w:t>
            </w:r>
            <w:r w:rsidRPr="00ED0C57">
              <w:rPr>
                <w:rFonts w:ascii="Calibri" w:hAnsi="Calibri"/>
                <w:sz w:val="24"/>
                <w:szCs w:val="24"/>
              </w:rPr>
              <w:t xml:space="preserve"> 32-bit of the address.</w:t>
            </w:r>
          </w:p>
          <w:p w14:paraId="3691E77C" w14:textId="77777777" w:rsidR="00827C6C" w:rsidRPr="00ED0C57" w:rsidRDefault="00827C6C" w:rsidP="00886EB1">
            <w:pPr>
              <w:rPr>
                <w:rFonts w:ascii="Calibri" w:hAnsi="Calibri"/>
                <w:sz w:val="24"/>
                <w:szCs w:val="24"/>
              </w:rPr>
            </w:pPr>
            <w:r w:rsidRPr="00ED0C57">
              <w:rPr>
                <w:rFonts w:ascii="Calibri" w:hAnsi="Calibri"/>
                <w:sz w:val="24"/>
                <w:szCs w:val="24"/>
              </w:rPr>
              <w:t>//</w:t>
            </w:r>
            <w:r w:rsidRPr="00ED0C57">
              <w:rPr>
                <w:rFonts w:ascii="Calibri" w:hAnsi="Calibri"/>
                <w:sz w:val="24"/>
                <w:szCs w:val="24"/>
              </w:rPr>
              <w:tab/>
              <w:t xml:space="preserve">x: Column of the LCD panel (values 0-15) </w:t>
            </w:r>
          </w:p>
          <w:p w14:paraId="166A6414" w14:textId="77777777" w:rsidR="00827C6C" w:rsidRPr="00ED0C57" w:rsidRDefault="00827C6C" w:rsidP="00886EB1">
            <w:pPr>
              <w:rPr>
                <w:rFonts w:ascii="Calibri" w:hAnsi="Calibri"/>
                <w:sz w:val="24"/>
                <w:szCs w:val="24"/>
              </w:rPr>
            </w:pPr>
            <w:r w:rsidRPr="00ED0C57">
              <w:rPr>
                <w:rFonts w:ascii="Calibri" w:hAnsi="Calibri"/>
                <w:sz w:val="24"/>
                <w:szCs w:val="24"/>
              </w:rPr>
              <w:t>//</w:t>
            </w:r>
            <w:r w:rsidRPr="00ED0C57">
              <w:rPr>
                <w:rFonts w:ascii="Calibri" w:hAnsi="Calibri"/>
                <w:sz w:val="24"/>
                <w:szCs w:val="24"/>
              </w:rPr>
              <w:tab/>
              <w:t>y: Row of the LCD panel (values 0-1)</w:t>
            </w:r>
          </w:p>
          <w:p w14:paraId="0A8E198D" w14:textId="77777777" w:rsidR="00827C6C" w:rsidRPr="00ED0C57" w:rsidRDefault="00827C6C" w:rsidP="00886EB1">
            <w:pPr>
              <w:rPr>
                <w:rFonts w:ascii="Calibri" w:hAnsi="Calibri"/>
                <w:sz w:val="24"/>
                <w:szCs w:val="24"/>
              </w:rPr>
            </w:pPr>
            <w:r w:rsidRPr="00ED0C57">
              <w:rPr>
                <w:rFonts w:ascii="Calibri" w:hAnsi="Calibri"/>
                <w:sz w:val="24"/>
                <w:szCs w:val="24"/>
              </w:rPr>
              <w:t>//</w:t>
            </w:r>
            <w:r w:rsidRPr="00ED0C57">
              <w:rPr>
                <w:rFonts w:ascii="Calibri" w:hAnsi="Calibri"/>
                <w:sz w:val="24"/>
                <w:szCs w:val="24"/>
              </w:rPr>
              <w:tab/>
              <w:t>msg: the actual message in standard</w:t>
            </w:r>
          </w:p>
          <w:p w14:paraId="0876F83D" w14:textId="77777777" w:rsidR="00827C6C" w:rsidRPr="00ED0C57" w:rsidRDefault="00827C6C" w:rsidP="00886EB1">
            <w:pPr>
              <w:rPr>
                <w:rFonts w:ascii="Calibri" w:hAnsi="Calibri"/>
                <w:sz w:val="24"/>
                <w:szCs w:val="24"/>
              </w:rPr>
            </w:pPr>
            <w:r w:rsidRPr="00ED0C57">
              <w:rPr>
                <w:rFonts w:ascii="Calibri" w:hAnsi="Calibri"/>
                <w:sz w:val="24"/>
                <w:szCs w:val="24"/>
              </w:rPr>
              <w:t>//         c-type string with null termination.</w:t>
            </w:r>
          </w:p>
          <w:p w14:paraId="571DF09C" w14:textId="77777777" w:rsidR="00827C6C" w:rsidRPr="00ED0C57" w:rsidRDefault="00827C6C" w:rsidP="00886EB1">
            <w:pPr>
              <w:rPr>
                <w:rFonts w:ascii="Calibri" w:hAnsi="Calibri"/>
                <w:sz w:val="24"/>
                <w:szCs w:val="24"/>
              </w:rPr>
            </w:pPr>
            <w:r w:rsidRPr="00ED0C57">
              <w:rPr>
                <w:rFonts w:ascii="Calibri" w:hAnsi="Calibri"/>
                <w:sz w:val="24"/>
                <w:szCs w:val="24"/>
              </w:rPr>
              <w:t>// Returns:</w:t>
            </w:r>
          </w:p>
          <w:p w14:paraId="32A47035" w14:textId="77777777" w:rsidR="00827C6C" w:rsidRPr="00ED0C57" w:rsidRDefault="00827C6C" w:rsidP="00886EB1">
            <w:pPr>
              <w:rPr>
                <w:rFonts w:ascii="Calibri" w:hAnsi="Calibri"/>
                <w:sz w:val="24"/>
                <w:szCs w:val="24"/>
              </w:rPr>
            </w:pPr>
            <w:r w:rsidRPr="00ED0C57">
              <w:rPr>
                <w:rFonts w:ascii="Calibri" w:hAnsi="Calibri"/>
                <w:sz w:val="24"/>
                <w:szCs w:val="24"/>
              </w:rPr>
              <w:t>//    The size of the complete packet to be sent</w:t>
            </w:r>
          </w:p>
          <w:p w14:paraId="69716B6E" w14:textId="77777777" w:rsidR="00827C6C" w:rsidRPr="00ED0C57" w:rsidRDefault="00827C6C" w:rsidP="00886EB1">
            <w:pPr>
              <w:rPr>
                <w:rFonts w:ascii="Calibri" w:hAnsi="Calibri"/>
                <w:sz w:val="24"/>
                <w:szCs w:val="24"/>
              </w:rPr>
            </w:pPr>
            <w:r w:rsidRPr="00ED0C57">
              <w:rPr>
                <w:rFonts w:ascii="Calibri" w:hAnsi="Calibri"/>
                <w:sz w:val="24"/>
                <w:szCs w:val="24"/>
              </w:rPr>
              <w:t>uint8_t LCD_service::lcd_snd_EXTERNAL_message(    const uint32_t addrMSB,</w:t>
            </w:r>
          </w:p>
          <w:p w14:paraId="3F33546C" w14:textId="0329A8A3" w:rsidR="00827C6C" w:rsidRPr="00ED0C57" w:rsidRDefault="00827C6C" w:rsidP="00886EB1">
            <w:pPr>
              <w:rPr>
                <w:rFonts w:ascii="Calibri" w:hAnsi="Calibri"/>
                <w:sz w:val="24"/>
                <w:szCs w:val="24"/>
              </w:rPr>
            </w:pPr>
            <w:r w:rsidRPr="00ED0C57">
              <w:rPr>
                <w:rFonts w:ascii="Calibri" w:hAnsi="Calibri"/>
                <w:sz w:val="24"/>
                <w:szCs w:val="24"/>
              </w:rPr>
              <w:tab/>
            </w:r>
            <w:r w:rsidRPr="00ED0C57">
              <w:rPr>
                <w:rFonts w:ascii="Calibri" w:hAnsi="Calibri"/>
                <w:sz w:val="24"/>
                <w:szCs w:val="24"/>
              </w:rPr>
              <w:tab/>
              <w:t xml:space="preserve">                                                                     const uint32_t addrLSB,</w:t>
            </w:r>
          </w:p>
          <w:p w14:paraId="2F3A7792" w14:textId="10B62DBE" w:rsidR="00827C6C" w:rsidRPr="00ED0C57" w:rsidRDefault="00827C6C" w:rsidP="00886EB1">
            <w:pPr>
              <w:rPr>
                <w:rFonts w:ascii="Calibri" w:hAnsi="Calibri"/>
                <w:sz w:val="24"/>
                <w:szCs w:val="24"/>
              </w:rPr>
            </w:pPr>
            <w:r w:rsidRPr="00ED0C57">
              <w:rPr>
                <w:rFonts w:ascii="Calibri" w:hAnsi="Calibri"/>
                <w:sz w:val="24"/>
                <w:szCs w:val="24"/>
              </w:rPr>
              <w:tab/>
            </w:r>
            <w:r w:rsidRPr="00ED0C57">
              <w:rPr>
                <w:rFonts w:ascii="Calibri" w:hAnsi="Calibri"/>
                <w:sz w:val="24"/>
                <w:szCs w:val="24"/>
              </w:rPr>
              <w:tab/>
            </w:r>
            <w:r w:rsidRPr="00ED0C57">
              <w:rPr>
                <w:rFonts w:ascii="Calibri" w:hAnsi="Calibri"/>
                <w:sz w:val="24"/>
                <w:szCs w:val="24"/>
              </w:rPr>
              <w:tab/>
              <w:t xml:space="preserve">                                                        const uint16_t addr16,</w:t>
            </w:r>
          </w:p>
          <w:p w14:paraId="7109E8B0" w14:textId="3805966F" w:rsidR="00827C6C" w:rsidRPr="00ED0C57" w:rsidRDefault="00827C6C" w:rsidP="00886EB1">
            <w:pPr>
              <w:rPr>
                <w:rFonts w:ascii="Calibri" w:hAnsi="Calibri"/>
                <w:sz w:val="24"/>
                <w:szCs w:val="24"/>
              </w:rPr>
            </w:pPr>
            <w:r w:rsidRPr="00ED0C57">
              <w:rPr>
                <w:rFonts w:ascii="Calibri" w:hAnsi="Calibri"/>
                <w:sz w:val="24"/>
                <w:szCs w:val="24"/>
              </w:rPr>
              <w:tab/>
            </w:r>
            <w:r w:rsidRPr="00ED0C57">
              <w:rPr>
                <w:rFonts w:ascii="Calibri" w:hAnsi="Calibri"/>
                <w:sz w:val="24"/>
                <w:szCs w:val="24"/>
              </w:rPr>
              <w:tab/>
            </w:r>
            <w:r w:rsidRPr="00ED0C57">
              <w:rPr>
                <w:rFonts w:ascii="Calibri" w:hAnsi="Calibri"/>
                <w:sz w:val="24"/>
                <w:szCs w:val="24"/>
              </w:rPr>
              <w:tab/>
              <w:t xml:space="preserve">                                                        const uint8_t x,</w:t>
            </w:r>
          </w:p>
          <w:p w14:paraId="2430A12C" w14:textId="4968F3F2" w:rsidR="00827C6C" w:rsidRPr="00ED0C57" w:rsidRDefault="00827C6C" w:rsidP="00886EB1">
            <w:pPr>
              <w:rPr>
                <w:rFonts w:ascii="Calibri" w:hAnsi="Calibri"/>
                <w:sz w:val="24"/>
                <w:szCs w:val="24"/>
              </w:rPr>
            </w:pPr>
            <w:r w:rsidRPr="00ED0C57">
              <w:rPr>
                <w:rFonts w:ascii="Calibri" w:hAnsi="Calibri"/>
                <w:sz w:val="24"/>
                <w:szCs w:val="24"/>
              </w:rPr>
              <w:tab/>
            </w:r>
            <w:r w:rsidRPr="00ED0C57">
              <w:rPr>
                <w:rFonts w:ascii="Calibri" w:hAnsi="Calibri"/>
                <w:sz w:val="24"/>
                <w:szCs w:val="24"/>
              </w:rPr>
              <w:tab/>
              <w:t xml:space="preserve">                                                                     const uint8_t y,</w:t>
            </w:r>
          </w:p>
          <w:p w14:paraId="78A3EAED" w14:textId="5A6359AA" w:rsidR="00827C6C" w:rsidRPr="00ED0C57" w:rsidRDefault="00827C6C" w:rsidP="00886EB1">
            <w:pPr>
              <w:rPr>
                <w:rFonts w:ascii="Calibri" w:hAnsi="Calibri"/>
                <w:sz w:val="24"/>
                <w:szCs w:val="24"/>
              </w:rPr>
            </w:pPr>
            <w:r w:rsidRPr="00ED0C57">
              <w:rPr>
                <w:rFonts w:ascii="Calibri" w:hAnsi="Calibri"/>
                <w:sz w:val="24"/>
                <w:szCs w:val="24"/>
              </w:rPr>
              <w:tab/>
            </w:r>
            <w:r w:rsidRPr="00ED0C57">
              <w:rPr>
                <w:rFonts w:ascii="Calibri" w:hAnsi="Calibri"/>
                <w:sz w:val="24"/>
                <w:szCs w:val="24"/>
              </w:rPr>
              <w:tab/>
            </w:r>
            <w:r w:rsidRPr="00ED0C57">
              <w:rPr>
                <w:rFonts w:ascii="Calibri" w:hAnsi="Calibri"/>
                <w:sz w:val="24"/>
                <w:szCs w:val="24"/>
              </w:rPr>
              <w:tab/>
              <w:t xml:space="preserve">                                                        const uint8_t* msg)</w:t>
            </w:r>
          </w:p>
          <w:p w14:paraId="43786D0D" w14:textId="77777777" w:rsidR="00827C6C" w:rsidRPr="00ED0C57" w:rsidRDefault="00827C6C" w:rsidP="00886EB1">
            <w:pPr>
              <w:rPr>
                <w:rFonts w:ascii="Calibri" w:hAnsi="Calibri"/>
                <w:sz w:val="24"/>
                <w:szCs w:val="24"/>
              </w:rPr>
            </w:pPr>
            <w:r w:rsidRPr="00ED0C57">
              <w:rPr>
                <w:rFonts w:ascii="Calibri" w:hAnsi="Calibri"/>
                <w:sz w:val="24"/>
                <w:szCs w:val="24"/>
              </w:rPr>
              <w:t>{</w:t>
            </w:r>
          </w:p>
          <w:p w14:paraId="7DFC5560" w14:textId="77777777" w:rsidR="00827C6C" w:rsidRPr="00ED0C57" w:rsidRDefault="00827C6C" w:rsidP="00886EB1">
            <w:pPr>
              <w:rPr>
                <w:rFonts w:ascii="Calibri" w:hAnsi="Calibri"/>
                <w:sz w:val="24"/>
                <w:szCs w:val="24"/>
              </w:rPr>
            </w:pPr>
            <w:r w:rsidRPr="00ED0C57">
              <w:rPr>
                <w:rFonts w:ascii="Calibri" w:hAnsi="Calibri"/>
                <w:sz w:val="24"/>
                <w:szCs w:val="24"/>
              </w:rPr>
              <w:tab/>
              <w:t>uint8_t payload_buff_sz = 0;</w:t>
            </w:r>
          </w:p>
          <w:p w14:paraId="546432EB" w14:textId="77777777" w:rsidR="00827C6C" w:rsidRPr="00ED0C57" w:rsidRDefault="00827C6C" w:rsidP="00886EB1">
            <w:pPr>
              <w:rPr>
                <w:rFonts w:ascii="Calibri" w:hAnsi="Calibri"/>
                <w:sz w:val="24"/>
                <w:szCs w:val="24"/>
              </w:rPr>
            </w:pPr>
            <w:r w:rsidRPr="00ED0C57">
              <w:rPr>
                <w:rFonts w:ascii="Calibri" w:hAnsi="Calibri"/>
                <w:sz w:val="24"/>
                <w:szCs w:val="24"/>
              </w:rPr>
              <w:tab/>
              <w:t>uint8_t TUN_buff_sz = 0;</w:t>
            </w:r>
          </w:p>
          <w:p w14:paraId="230242B4" w14:textId="77777777" w:rsidR="00827C6C" w:rsidRPr="00ED0C57" w:rsidRDefault="00827C6C" w:rsidP="00886EB1">
            <w:pPr>
              <w:rPr>
                <w:rFonts w:ascii="Calibri" w:hAnsi="Calibri"/>
                <w:sz w:val="24"/>
                <w:szCs w:val="24"/>
              </w:rPr>
            </w:pPr>
            <w:r w:rsidRPr="00ED0C57">
              <w:rPr>
                <w:rFonts w:ascii="Calibri" w:hAnsi="Calibri"/>
                <w:sz w:val="24"/>
                <w:szCs w:val="24"/>
              </w:rPr>
              <w:tab/>
              <w:t>uint8_t Xbee_buff_sz = 0;</w:t>
            </w:r>
          </w:p>
          <w:p w14:paraId="28C5CB5C" w14:textId="77777777" w:rsidR="00827C6C" w:rsidRPr="00ED0C57" w:rsidRDefault="00827C6C" w:rsidP="00886EB1">
            <w:pPr>
              <w:rPr>
                <w:rFonts w:ascii="Calibri" w:hAnsi="Calibri"/>
                <w:sz w:val="24"/>
                <w:szCs w:val="24"/>
              </w:rPr>
            </w:pPr>
            <w:r w:rsidRPr="00ED0C57">
              <w:rPr>
                <w:rFonts w:ascii="Calibri" w:hAnsi="Calibri"/>
                <w:sz w:val="24"/>
                <w:szCs w:val="24"/>
              </w:rPr>
              <w:tab/>
            </w:r>
          </w:p>
          <w:p w14:paraId="47174557" w14:textId="77777777" w:rsidR="00827C6C" w:rsidRPr="00ED0C57" w:rsidRDefault="00827C6C" w:rsidP="00886EB1">
            <w:pPr>
              <w:rPr>
                <w:rFonts w:ascii="Calibri" w:hAnsi="Calibri"/>
                <w:sz w:val="24"/>
                <w:szCs w:val="24"/>
              </w:rPr>
            </w:pPr>
            <w:r w:rsidRPr="00ED0C57">
              <w:rPr>
                <w:rFonts w:ascii="Calibri" w:hAnsi="Calibri"/>
                <w:sz w:val="24"/>
                <w:szCs w:val="24"/>
              </w:rPr>
              <w:tab/>
              <w:t>uint8_t payload_buff[LARGE_BUFF_SZ];</w:t>
            </w:r>
          </w:p>
          <w:p w14:paraId="62CBE7EE" w14:textId="77777777" w:rsidR="00827C6C" w:rsidRPr="00ED0C57" w:rsidRDefault="00827C6C" w:rsidP="00886EB1">
            <w:pPr>
              <w:rPr>
                <w:rFonts w:ascii="Calibri" w:hAnsi="Calibri"/>
                <w:sz w:val="24"/>
                <w:szCs w:val="24"/>
              </w:rPr>
            </w:pPr>
            <w:r w:rsidRPr="00ED0C57">
              <w:rPr>
                <w:rFonts w:ascii="Calibri" w:hAnsi="Calibri"/>
                <w:sz w:val="24"/>
                <w:szCs w:val="24"/>
              </w:rPr>
              <w:tab/>
              <w:t>uint8_t TUN_buff[LARGE_BUFF_SZ];</w:t>
            </w:r>
          </w:p>
          <w:p w14:paraId="438D80AF" w14:textId="77777777" w:rsidR="00827C6C" w:rsidRPr="00ED0C57" w:rsidRDefault="00827C6C" w:rsidP="00886EB1">
            <w:pPr>
              <w:rPr>
                <w:rFonts w:ascii="Calibri" w:hAnsi="Calibri"/>
                <w:sz w:val="24"/>
                <w:szCs w:val="24"/>
              </w:rPr>
            </w:pPr>
            <w:r w:rsidRPr="00ED0C57">
              <w:rPr>
                <w:rFonts w:ascii="Calibri" w:hAnsi="Calibri"/>
                <w:sz w:val="24"/>
                <w:szCs w:val="24"/>
              </w:rPr>
              <w:tab/>
              <w:t>uint8_t Xbee_buff[LARGE_BUFF_SZ];</w:t>
            </w:r>
          </w:p>
          <w:p w14:paraId="268E90A5" w14:textId="77777777" w:rsidR="00827C6C" w:rsidRPr="00ED0C57" w:rsidRDefault="00827C6C" w:rsidP="00886EB1">
            <w:pPr>
              <w:rPr>
                <w:rFonts w:ascii="Calibri" w:hAnsi="Calibri"/>
                <w:sz w:val="24"/>
                <w:szCs w:val="24"/>
              </w:rPr>
            </w:pPr>
            <w:r w:rsidRPr="00ED0C57">
              <w:rPr>
                <w:rFonts w:ascii="Calibri" w:hAnsi="Calibri"/>
                <w:sz w:val="24"/>
                <w:szCs w:val="24"/>
              </w:rPr>
              <w:tab/>
            </w:r>
          </w:p>
          <w:p w14:paraId="464FBFF7" w14:textId="77777777" w:rsidR="00827C6C" w:rsidRPr="00ED0C57" w:rsidRDefault="00827C6C" w:rsidP="00886EB1">
            <w:pPr>
              <w:rPr>
                <w:rFonts w:ascii="Calibri" w:hAnsi="Calibri"/>
                <w:sz w:val="24"/>
                <w:szCs w:val="24"/>
              </w:rPr>
            </w:pPr>
            <w:r w:rsidRPr="00ED0C57">
              <w:rPr>
                <w:rFonts w:ascii="Calibri" w:hAnsi="Calibri"/>
                <w:sz w:val="24"/>
                <w:szCs w:val="24"/>
              </w:rPr>
              <w:tab/>
              <w:t>// produce the following:</w:t>
            </w:r>
          </w:p>
          <w:p w14:paraId="7C843F24" w14:textId="77777777" w:rsidR="00827C6C" w:rsidRPr="00ED0C57" w:rsidRDefault="00827C6C" w:rsidP="00886EB1">
            <w:pPr>
              <w:rPr>
                <w:rFonts w:ascii="Calibri" w:hAnsi="Calibri"/>
                <w:sz w:val="24"/>
                <w:szCs w:val="24"/>
              </w:rPr>
            </w:pPr>
            <w:r w:rsidRPr="00ED0C57">
              <w:rPr>
                <w:rFonts w:ascii="Calibri" w:hAnsi="Calibri"/>
                <w:sz w:val="24"/>
                <w:szCs w:val="24"/>
              </w:rPr>
              <w:tab/>
              <w:t>// [X:2][Y:2][STRING] = [PAYLOAD]</w:t>
            </w:r>
          </w:p>
          <w:p w14:paraId="7877552A" w14:textId="77777777" w:rsidR="00827C6C" w:rsidRPr="00ED0C57" w:rsidRDefault="00827C6C" w:rsidP="00886EB1">
            <w:pPr>
              <w:rPr>
                <w:rFonts w:ascii="Calibri" w:hAnsi="Calibri"/>
                <w:sz w:val="24"/>
                <w:szCs w:val="24"/>
              </w:rPr>
            </w:pPr>
            <w:r w:rsidRPr="00ED0C57">
              <w:rPr>
                <w:rFonts w:ascii="Calibri" w:hAnsi="Calibri"/>
                <w:sz w:val="24"/>
                <w:szCs w:val="24"/>
              </w:rPr>
              <w:tab/>
              <w:t>payload_buff_sz = m_util.construct_lcd_payload(x, y, msg, strlen((const char*)msg),</w:t>
            </w:r>
          </w:p>
          <w:p w14:paraId="150B2DA9" w14:textId="77777777" w:rsidR="00827C6C" w:rsidRPr="00ED0C57" w:rsidRDefault="00827C6C" w:rsidP="00886EB1">
            <w:pPr>
              <w:rPr>
                <w:rFonts w:ascii="Calibri" w:hAnsi="Calibri"/>
                <w:sz w:val="24"/>
                <w:szCs w:val="24"/>
              </w:rPr>
            </w:pPr>
            <w:r w:rsidRPr="00ED0C57">
              <w:rPr>
                <w:rFonts w:ascii="Calibri" w:hAnsi="Calibri"/>
                <w:sz w:val="24"/>
                <w:szCs w:val="24"/>
              </w:rPr>
              <w:tab/>
            </w:r>
            <w:r w:rsidRPr="00ED0C57">
              <w:rPr>
                <w:rFonts w:ascii="Calibri" w:hAnsi="Calibri"/>
                <w:sz w:val="24"/>
                <w:szCs w:val="24"/>
              </w:rPr>
              <w:tab/>
            </w:r>
            <w:r w:rsidRPr="00ED0C57">
              <w:rPr>
                <w:rFonts w:ascii="Calibri" w:hAnsi="Calibri"/>
                <w:sz w:val="24"/>
                <w:szCs w:val="24"/>
              </w:rPr>
              <w:tab/>
            </w:r>
            <w:r w:rsidRPr="00ED0C57">
              <w:rPr>
                <w:rFonts w:ascii="Calibri" w:hAnsi="Calibri"/>
                <w:sz w:val="24"/>
                <w:szCs w:val="24"/>
              </w:rPr>
              <w:tab/>
              <w:t>payload_buff, LARGE_BUFF_SZ);</w:t>
            </w:r>
          </w:p>
          <w:p w14:paraId="68E37A8B" w14:textId="77777777" w:rsidR="00827C6C" w:rsidRPr="00ED0C57" w:rsidRDefault="00827C6C" w:rsidP="00886EB1">
            <w:pPr>
              <w:rPr>
                <w:rFonts w:ascii="Calibri" w:hAnsi="Calibri"/>
                <w:sz w:val="24"/>
                <w:szCs w:val="24"/>
              </w:rPr>
            </w:pPr>
          </w:p>
          <w:p w14:paraId="79E111A4" w14:textId="77777777" w:rsidR="00827C6C" w:rsidRPr="00ED0C57" w:rsidRDefault="00827C6C" w:rsidP="00886EB1">
            <w:pPr>
              <w:rPr>
                <w:rFonts w:ascii="Calibri" w:hAnsi="Calibri"/>
                <w:sz w:val="24"/>
                <w:szCs w:val="24"/>
              </w:rPr>
            </w:pPr>
            <w:r w:rsidRPr="00ED0C57">
              <w:rPr>
                <w:rFonts w:ascii="Calibri" w:hAnsi="Calibri"/>
                <w:sz w:val="24"/>
                <w:szCs w:val="24"/>
              </w:rPr>
              <w:tab/>
              <w:t>// produce the following (a TUN packet):</w:t>
            </w:r>
          </w:p>
          <w:p w14:paraId="4A6EB70A" w14:textId="77777777" w:rsidR="00827C6C" w:rsidRPr="00ED0C57" w:rsidRDefault="00827C6C" w:rsidP="00886EB1">
            <w:pPr>
              <w:rPr>
                <w:rFonts w:ascii="Calibri" w:hAnsi="Calibri"/>
                <w:sz w:val="24"/>
                <w:szCs w:val="24"/>
              </w:rPr>
            </w:pPr>
            <w:r w:rsidRPr="00ED0C57">
              <w:rPr>
                <w:rFonts w:ascii="Calibri" w:hAnsi="Calibri"/>
                <w:sz w:val="24"/>
                <w:szCs w:val="24"/>
              </w:rPr>
              <w:tab/>
              <w:t>// $[TYPE:2][PAYLOAD_SZ:2][CHECKSUM:4][PAYLOAD]%</w:t>
            </w:r>
          </w:p>
          <w:p w14:paraId="1470DB38" w14:textId="77777777" w:rsidR="00827C6C" w:rsidRPr="00ED0C57" w:rsidRDefault="00827C6C" w:rsidP="00886EB1">
            <w:pPr>
              <w:rPr>
                <w:rFonts w:ascii="Calibri" w:hAnsi="Calibri"/>
                <w:sz w:val="24"/>
                <w:szCs w:val="24"/>
              </w:rPr>
            </w:pPr>
            <w:r w:rsidRPr="00ED0C57">
              <w:rPr>
                <w:rFonts w:ascii="Calibri" w:hAnsi="Calibri"/>
                <w:sz w:val="24"/>
                <w:szCs w:val="24"/>
              </w:rPr>
              <w:tab/>
              <w:t xml:space="preserve">TUN_buff_sz = m_util.create_TUN_packet( TUN_TYPE_EXTERNAL_LCD_MSG,  payload_buff, </w:t>
            </w:r>
          </w:p>
          <w:p w14:paraId="4896ABFD" w14:textId="77777777" w:rsidR="00827C6C" w:rsidRPr="00ED0C57" w:rsidRDefault="00827C6C" w:rsidP="00886EB1">
            <w:pPr>
              <w:rPr>
                <w:rFonts w:ascii="Calibri" w:hAnsi="Calibri"/>
                <w:sz w:val="24"/>
                <w:szCs w:val="24"/>
              </w:rPr>
            </w:pPr>
            <w:r w:rsidRPr="00ED0C57">
              <w:rPr>
                <w:rFonts w:ascii="Calibri" w:hAnsi="Calibri"/>
                <w:sz w:val="24"/>
                <w:szCs w:val="24"/>
              </w:rPr>
              <w:tab/>
            </w:r>
            <w:r w:rsidRPr="00ED0C57">
              <w:rPr>
                <w:rFonts w:ascii="Calibri" w:hAnsi="Calibri"/>
                <w:sz w:val="24"/>
                <w:szCs w:val="24"/>
              </w:rPr>
              <w:tab/>
            </w:r>
            <w:r w:rsidRPr="00ED0C57">
              <w:rPr>
                <w:rFonts w:ascii="Calibri" w:hAnsi="Calibri"/>
                <w:sz w:val="24"/>
                <w:szCs w:val="24"/>
              </w:rPr>
              <w:tab/>
            </w:r>
            <w:r w:rsidRPr="00ED0C57">
              <w:rPr>
                <w:rFonts w:ascii="Calibri" w:hAnsi="Calibri"/>
                <w:sz w:val="24"/>
                <w:szCs w:val="24"/>
              </w:rPr>
              <w:tab/>
              <w:t>payload_buff_sz, TUN_buff, LARGE_BUFF_SZ);</w:t>
            </w:r>
          </w:p>
          <w:p w14:paraId="5750EF09" w14:textId="77777777" w:rsidR="00827C6C" w:rsidRPr="00ED0C57" w:rsidRDefault="00827C6C" w:rsidP="00886EB1">
            <w:pPr>
              <w:rPr>
                <w:rFonts w:ascii="Calibri" w:hAnsi="Calibri"/>
                <w:sz w:val="24"/>
                <w:szCs w:val="24"/>
              </w:rPr>
            </w:pPr>
            <w:r w:rsidRPr="00ED0C57">
              <w:rPr>
                <w:rFonts w:ascii="Calibri" w:hAnsi="Calibri"/>
                <w:sz w:val="24"/>
                <w:szCs w:val="24"/>
              </w:rPr>
              <w:tab/>
            </w:r>
          </w:p>
          <w:p w14:paraId="56EF1C36" w14:textId="77777777" w:rsidR="00827C6C" w:rsidRPr="00ED0C57" w:rsidRDefault="00827C6C" w:rsidP="00886EB1">
            <w:pPr>
              <w:rPr>
                <w:rFonts w:ascii="Calibri" w:hAnsi="Calibri"/>
                <w:sz w:val="24"/>
                <w:szCs w:val="24"/>
              </w:rPr>
            </w:pPr>
            <w:r w:rsidRPr="00ED0C57">
              <w:rPr>
                <w:rFonts w:ascii="Calibri" w:hAnsi="Calibri"/>
                <w:sz w:val="24"/>
                <w:szCs w:val="24"/>
              </w:rPr>
              <w:tab/>
              <w:t>// produce the following (a complete Xbee packet)</w:t>
            </w:r>
          </w:p>
          <w:p w14:paraId="2E1A2BB2" w14:textId="77777777" w:rsidR="00827C6C" w:rsidRPr="00ED0C57" w:rsidRDefault="00827C6C" w:rsidP="00886EB1">
            <w:pPr>
              <w:rPr>
                <w:rFonts w:ascii="Calibri" w:hAnsi="Calibri"/>
                <w:sz w:val="24"/>
                <w:szCs w:val="24"/>
              </w:rPr>
            </w:pPr>
            <w:r w:rsidRPr="00ED0C57">
              <w:rPr>
                <w:rFonts w:ascii="Calibri" w:hAnsi="Calibri"/>
                <w:sz w:val="24"/>
                <w:szCs w:val="24"/>
              </w:rPr>
              <w:tab/>
              <w:t>// [PREAMBLE][%TUN_PACKET%][CHECKSUM]</w:t>
            </w:r>
          </w:p>
          <w:p w14:paraId="3D0B0A9B" w14:textId="77777777" w:rsidR="00827C6C" w:rsidRPr="00ED0C57" w:rsidRDefault="00827C6C" w:rsidP="00886EB1">
            <w:pPr>
              <w:rPr>
                <w:rFonts w:ascii="Calibri" w:hAnsi="Calibri"/>
                <w:sz w:val="24"/>
                <w:szCs w:val="24"/>
              </w:rPr>
            </w:pPr>
            <w:r w:rsidRPr="00ED0C57">
              <w:rPr>
                <w:rFonts w:ascii="Calibri" w:hAnsi="Calibri"/>
                <w:sz w:val="24"/>
                <w:szCs w:val="24"/>
              </w:rPr>
              <w:tab/>
              <w:t xml:space="preserve">Xbee_buff_sz = m_xapi.construct_transmit_req( addrMSB, addrLSB, addr16,TUN_buff, </w:t>
            </w:r>
          </w:p>
          <w:p w14:paraId="6BA2A5F6" w14:textId="77777777" w:rsidR="00827C6C" w:rsidRPr="00ED0C57" w:rsidRDefault="00827C6C" w:rsidP="00886EB1">
            <w:pPr>
              <w:rPr>
                <w:rFonts w:ascii="Calibri" w:hAnsi="Calibri"/>
                <w:sz w:val="24"/>
                <w:szCs w:val="24"/>
              </w:rPr>
            </w:pPr>
            <w:r w:rsidRPr="00ED0C57">
              <w:rPr>
                <w:rFonts w:ascii="Calibri" w:hAnsi="Calibri"/>
                <w:sz w:val="24"/>
                <w:szCs w:val="24"/>
              </w:rPr>
              <w:t xml:space="preserve">                                                                                                                          TUN_buff_sz, Xbee_buff, LARGE_BUFF_SZ);</w:t>
            </w:r>
          </w:p>
          <w:p w14:paraId="59C5BD69" w14:textId="77777777" w:rsidR="00827C6C" w:rsidRPr="00ED0C57" w:rsidRDefault="00827C6C" w:rsidP="00886EB1">
            <w:pPr>
              <w:rPr>
                <w:rFonts w:ascii="Calibri" w:hAnsi="Calibri"/>
                <w:sz w:val="24"/>
                <w:szCs w:val="24"/>
              </w:rPr>
            </w:pPr>
          </w:p>
          <w:p w14:paraId="1200467B" w14:textId="77777777" w:rsidR="00827C6C" w:rsidRPr="00ED0C57" w:rsidRDefault="00827C6C" w:rsidP="00886EB1">
            <w:pPr>
              <w:rPr>
                <w:rFonts w:ascii="Calibri" w:hAnsi="Calibri"/>
                <w:sz w:val="24"/>
                <w:szCs w:val="24"/>
              </w:rPr>
            </w:pPr>
            <w:r w:rsidRPr="00ED0C57">
              <w:rPr>
                <w:rFonts w:ascii="Calibri" w:hAnsi="Calibri"/>
                <w:sz w:val="24"/>
                <w:szCs w:val="24"/>
              </w:rPr>
              <w:tab/>
              <w:t>// Physically ship out completed Xbee packet over radio</w:t>
            </w:r>
          </w:p>
          <w:p w14:paraId="2F9C8E4A" w14:textId="77777777" w:rsidR="00827C6C" w:rsidRPr="00ED0C57" w:rsidRDefault="00827C6C" w:rsidP="00886EB1">
            <w:pPr>
              <w:rPr>
                <w:rFonts w:ascii="Calibri" w:hAnsi="Calibri"/>
                <w:sz w:val="24"/>
                <w:szCs w:val="24"/>
              </w:rPr>
            </w:pPr>
            <w:r w:rsidRPr="00ED0C57">
              <w:rPr>
                <w:rFonts w:ascii="Calibri" w:hAnsi="Calibri"/>
                <w:sz w:val="24"/>
                <w:szCs w:val="24"/>
              </w:rPr>
              <w:tab/>
              <w:t>m_xapi.snd_packet(Xbee_buff, Xbee_buff_sz);</w:t>
            </w:r>
          </w:p>
          <w:p w14:paraId="240B69CD" w14:textId="77777777" w:rsidR="00827C6C" w:rsidRPr="00ED0C57" w:rsidRDefault="00827C6C" w:rsidP="00886EB1">
            <w:pPr>
              <w:rPr>
                <w:rFonts w:ascii="Calibri" w:hAnsi="Calibri"/>
                <w:sz w:val="24"/>
                <w:szCs w:val="24"/>
              </w:rPr>
            </w:pPr>
            <w:r w:rsidRPr="00ED0C57">
              <w:rPr>
                <w:rFonts w:ascii="Calibri" w:hAnsi="Calibri"/>
                <w:sz w:val="24"/>
                <w:szCs w:val="24"/>
              </w:rPr>
              <w:tab/>
            </w:r>
          </w:p>
          <w:p w14:paraId="64E6AACC" w14:textId="77777777" w:rsidR="00827C6C" w:rsidRPr="00ED0C57" w:rsidRDefault="00827C6C" w:rsidP="00886EB1">
            <w:pPr>
              <w:rPr>
                <w:rFonts w:ascii="Calibri" w:hAnsi="Calibri"/>
                <w:sz w:val="24"/>
                <w:szCs w:val="24"/>
              </w:rPr>
            </w:pPr>
            <w:r w:rsidRPr="00ED0C57">
              <w:rPr>
                <w:rFonts w:ascii="Calibri" w:hAnsi="Calibri"/>
                <w:sz w:val="24"/>
                <w:szCs w:val="24"/>
              </w:rPr>
              <w:tab/>
              <w:t>return Xbee_buff_sz;</w:t>
            </w:r>
          </w:p>
          <w:p w14:paraId="00333F56" w14:textId="77777777" w:rsidR="00827C6C" w:rsidRPr="00ED0C57" w:rsidRDefault="00827C6C" w:rsidP="00886EB1">
            <w:pPr>
              <w:rPr>
                <w:rFonts w:ascii="Calibri" w:hAnsi="Calibri"/>
                <w:sz w:val="24"/>
                <w:szCs w:val="24"/>
              </w:rPr>
            </w:pPr>
            <w:r w:rsidRPr="00ED0C57">
              <w:rPr>
                <w:rFonts w:ascii="Calibri" w:hAnsi="Calibri"/>
                <w:sz w:val="24"/>
                <w:szCs w:val="24"/>
              </w:rPr>
              <w:t>}</w:t>
            </w:r>
          </w:p>
        </w:tc>
      </w:tr>
      <w:tr w:rsidR="00827C6C" w:rsidRPr="00ED0C57" w14:paraId="1384B6C7" w14:textId="77777777" w:rsidTr="00C246DE">
        <w:tc>
          <w:tcPr>
            <w:tcW w:w="8640" w:type="dxa"/>
            <w:gridSpan w:val="2"/>
          </w:tcPr>
          <w:p w14:paraId="3E0CFE4D" w14:textId="0F9EBECA" w:rsidR="00827C6C" w:rsidRPr="00ED0C57" w:rsidRDefault="00827C6C" w:rsidP="00886EB1">
            <w:pPr>
              <w:rPr>
                <w:rFonts w:ascii="Calibri" w:hAnsi="Calibri"/>
                <w:sz w:val="24"/>
                <w:szCs w:val="24"/>
              </w:rPr>
            </w:pPr>
            <w:r w:rsidRPr="00ED0C57">
              <w:rPr>
                <w:rFonts w:ascii="Calibri" w:hAnsi="Calibri"/>
                <w:color w:val="000000" w:themeColor="text1"/>
                <w:sz w:val="24"/>
                <w:szCs w:val="24"/>
              </w:rPr>
              <w:t xml:space="preserve">Figure </w:t>
            </w:r>
            <w:r w:rsidR="00D901E5" w:rsidRPr="00ED0C57">
              <w:rPr>
                <w:rFonts w:ascii="Calibri" w:hAnsi="Calibri"/>
                <w:color w:val="000000" w:themeColor="text1"/>
                <w:sz w:val="24"/>
                <w:szCs w:val="24"/>
              </w:rPr>
              <w:t>4</w:t>
            </w:r>
            <w:r w:rsidRPr="00ED0C57">
              <w:rPr>
                <w:rFonts w:ascii="Calibri" w:hAnsi="Calibri"/>
                <w:color w:val="000000" w:themeColor="text1"/>
                <w:sz w:val="24"/>
                <w:szCs w:val="24"/>
              </w:rPr>
              <w:t>:</w:t>
            </w:r>
            <w:r w:rsidRPr="00ED0C57">
              <w:rPr>
                <w:rFonts w:ascii="Calibri" w:hAnsi="Calibri"/>
                <w:sz w:val="24"/>
                <w:szCs w:val="24"/>
              </w:rPr>
              <w:t xml:space="preserve"> C++ code snippet from the LCD_service class. This code snippet sends out a plain-text string message to be displayed </w:t>
            </w:r>
            <w:r w:rsidR="00B7656F" w:rsidRPr="00ED0C57">
              <w:rPr>
                <w:rFonts w:ascii="Calibri" w:hAnsi="Calibri"/>
                <w:sz w:val="24"/>
                <w:szCs w:val="24"/>
              </w:rPr>
              <w:t>on an external LCD that is</w:t>
            </w:r>
            <w:r w:rsidRPr="00ED0C57">
              <w:rPr>
                <w:rFonts w:ascii="Calibri" w:hAnsi="Calibri"/>
                <w:sz w:val="24"/>
                <w:szCs w:val="24"/>
              </w:rPr>
              <w:t xml:space="preserve"> driven by </w:t>
            </w:r>
            <w:r w:rsidR="00B017A1" w:rsidRPr="00ED0C57">
              <w:rPr>
                <w:rFonts w:ascii="Calibri" w:hAnsi="Calibri"/>
                <w:sz w:val="24"/>
                <w:szCs w:val="24"/>
              </w:rPr>
              <w:t>an</w:t>
            </w:r>
            <w:r w:rsidRPr="00ED0C57">
              <w:rPr>
                <w:rFonts w:ascii="Calibri" w:hAnsi="Calibri"/>
                <w:sz w:val="24"/>
                <w:szCs w:val="24"/>
              </w:rPr>
              <w:t xml:space="preserve"> LCD_service on a remote XAPI enabled device. Usage of the Util class to simplify the creation of TUN packets and other code intensive tasks is also demonstrated. </w:t>
            </w:r>
          </w:p>
        </w:tc>
      </w:tr>
    </w:tbl>
    <w:p w14:paraId="6564ABDC" w14:textId="77777777" w:rsidR="00827C6C" w:rsidRPr="00ED0C57" w:rsidRDefault="00827C6C" w:rsidP="00827C6C">
      <w:pPr>
        <w:rPr>
          <w:rFonts w:ascii="Calibri" w:hAnsi="Calibri"/>
        </w:rPr>
      </w:pPr>
    </w:p>
    <w:p w14:paraId="288CAF17" w14:textId="7241091F" w:rsidR="007B21BD" w:rsidRPr="00ED0C57" w:rsidRDefault="008405D6" w:rsidP="007B21BD">
      <w:pPr>
        <w:ind w:firstLine="360"/>
        <w:rPr>
          <w:rFonts w:ascii="Calibri" w:hAnsi="Calibri"/>
        </w:rPr>
      </w:pPr>
      <w:r w:rsidRPr="00ED0C57">
        <w:rPr>
          <w:rFonts w:ascii="Calibri" w:hAnsi="Calibri"/>
        </w:rPr>
        <w:t xml:space="preserve">As can be seen in </w:t>
      </w:r>
      <w:r w:rsidRPr="00ED0C57">
        <w:rPr>
          <w:rFonts w:ascii="Calibri" w:hAnsi="Calibri"/>
          <w:color w:val="000000" w:themeColor="text1"/>
        </w:rPr>
        <w:t>F</w:t>
      </w:r>
      <w:r w:rsidR="00827C6C" w:rsidRPr="00ED0C57">
        <w:rPr>
          <w:rFonts w:ascii="Calibri" w:hAnsi="Calibri"/>
          <w:color w:val="000000" w:themeColor="text1"/>
        </w:rPr>
        <w:t xml:space="preserve">igure </w:t>
      </w:r>
      <w:r w:rsidR="00D901E5" w:rsidRPr="00ED0C57">
        <w:rPr>
          <w:rFonts w:ascii="Calibri" w:hAnsi="Calibri"/>
          <w:color w:val="000000" w:themeColor="text1"/>
        </w:rPr>
        <w:t>4</w:t>
      </w:r>
      <w:r w:rsidR="00827C6C" w:rsidRPr="00ED0C57">
        <w:rPr>
          <w:rFonts w:ascii="Calibri" w:hAnsi="Calibri"/>
          <w:color w:val="000000" w:themeColor="text1"/>
        </w:rPr>
        <w:t>,</w:t>
      </w:r>
      <w:r w:rsidR="00827C6C" w:rsidRPr="00ED0C57">
        <w:rPr>
          <w:rFonts w:ascii="Calibri" w:hAnsi="Calibri"/>
        </w:rPr>
        <w:t xml:space="preserve"> the LCD_service only needs four lines of code to send a TUN packet to an external service. The four critical lines of code are in bold. Before the lines of code are described in detail, the Util class must be mentioned. The Util class is an attempt to collect code, which is useful to many services. Usage of the Util class across multiple services should cut down on the introduction of new bugs and aid in the correction of old bugs. Instead of attempting to write new code to do such things as integer to hex conversions, creation of TUN packets, checksum calculations, and so forth, it’</w:t>
      </w:r>
      <w:r w:rsidR="007B21BD" w:rsidRPr="00ED0C57">
        <w:rPr>
          <w:rFonts w:ascii="Calibri" w:hAnsi="Calibri"/>
        </w:rPr>
        <w:t>s best to check if that code is</w:t>
      </w:r>
      <w:r w:rsidR="00827C6C" w:rsidRPr="00ED0C57">
        <w:rPr>
          <w:rFonts w:ascii="Calibri" w:hAnsi="Calibri"/>
        </w:rPr>
        <w:t xml:space="preserve"> already available in the Util class. If it isn’t and the new code could potentially be useful to multiple other services, consider adding it to the Util class. The instantiation of the Util class in this service is “m_util.” The “m_” simply means</w:t>
      </w:r>
      <w:r w:rsidR="007B21BD" w:rsidRPr="00ED0C57">
        <w:rPr>
          <w:rFonts w:ascii="Calibri" w:hAnsi="Calibri"/>
        </w:rPr>
        <w:t xml:space="preserve"> that</w:t>
      </w:r>
      <w:r w:rsidR="00827C6C" w:rsidRPr="00ED0C57">
        <w:rPr>
          <w:rFonts w:ascii="Calibri" w:hAnsi="Calibri"/>
        </w:rPr>
        <w:t xml:space="preserve"> it is a member of the class in which it is being instantiated. This naming convention is seen throughout the XAPI. </w:t>
      </w:r>
    </w:p>
    <w:p w14:paraId="68403207" w14:textId="77777777" w:rsidR="007B21BD" w:rsidRPr="00ED0C57" w:rsidRDefault="00827C6C" w:rsidP="007B21BD">
      <w:pPr>
        <w:ind w:firstLine="360"/>
        <w:rPr>
          <w:rFonts w:ascii="Calibri" w:hAnsi="Calibri"/>
        </w:rPr>
      </w:pPr>
      <w:r w:rsidRPr="00ED0C57">
        <w:rPr>
          <w:rFonts w:ascii="Calibri" w:hAnsi="Calibri"/>
        </w:rPr>
        <w:t>The first bolded line of code constructs the payload section of the TUN packet. There is no “standard” payload across the services. Rather, each service can define its own payload structures. One of the basic payloads is simply text without any formatting. If this were the case, the first line of code would not be needed as the payload is already formatted. In the case of the LCD_service, the m_util function “create_TUN_packet(…)” is used. This function will convert the x and y values to ASCII hex and merge the result with the text string to be displayed on the LCD. Since any service can request to have a string shown on the LCD, it was decided that create_TUN_packet(…) should reside in the Util class rather than being in the LCD_service class. When complete, this function will modify the “payload_buff” buffer and return the size of the modified payload_buff buffer.   If x=0x01, y=0x02, and str=“HELLO_WORLD”, the payload_buff will contain the ASCII text “0102HELLO_WORLD” and payload_buff_sz would equal 15. Note that the max amount of characters that payload_buff size can hold would be  LARGE_BUFF_SZ, which at the time of this writing is of value 70.</w:t>
      </w:r>
    </w:p>
    <w:p w14:paraId="0CA91785" w14:textId="4CAF023D" w:rsidR="00EF0FAC" w:rsidRPr="00ED0C57" w:rsidRDefault="00827C6C" w:rsidP="007B21BD">
      <w:pPr>
        <w:ind w:firstLine="360"/>
        <w:rPr>
          <w:rFonts w:ascii="Calibri" w:hAnsi="Calibri"/>
        </w:rPr>
      </w:pPr>
      <w:r w:rsidRPr="00ED0C57">
        <w:rPr>
          <w:rFonts w:ascii="Calibri" w:hAnsi="Calibri"/>
        </w:rPr>
        <w:t xml:space="preserve">The second bolded line of code takes the buffer, which was created previously and wraps it in a complete TUN packet. The format of the TUN packet is standardized to contain the following: The first two bytes are the ASCII hex number of the type. The second two bytes is the payload size. The next four bytes are the checksum, and finally, the remaining bytes are the payload itself. A full description of the TUN packet is in </w:t>
      </w:r>
      <w:r w:rsidR="002320FC">
        <w:rPr>
          <w:rFonts w:ascii="Calibri" w:hAnsi="Calibri"/>
        </w:rPr>
        <w:t>Appendix B</w:t>
      </w:r>
      <w:r w:rsidR="00EF0FAC" w:rsidRPr="00ED0C57">
        <w:rPr>
          <w:rFonts w:ascii="Calibri" w:hAnsi="Calibri"/>
        </w:rPr>
        <w:t xml:space="preserve">. </w:t>
      </w:r>
      <w:r w:rsidR="007221DD">
        <w:rPr>
          <w:rFonts w:ascii="Calibri" w:hAnsi="Calibri"/>
        </w:rPr>
        <w:t xml:space="preserve"> </w:t>
      </w:r>
      <w:r w:rsidR="00EF0FAC" w:rsidRPr="00ED0C57">
        <w:rPr>
          <w:rFonts w:ascii="Calibri" w:hAnsi="Calibri"/>
        </w:rPr>
        <w:t>All services require the</w:t>
      </w:r>
      <w:r w:rsidRPr="00ED0C57">
        <w:rPr>
          <w:rFonts w:ascii="Calibri" w:hAnsi="Calibri"/>
        </w:rPr>
        <w:t xml:space="preserve"> use of the “create_TUN_packet” routine in the Util class</w:t>
      </w:r>
      <w:r w:rsidR="00B017A1" w:rsidRPr="00ED0C57">
        <w:rPr>
          <w:rFonts w:ascii="Calibri" w:hAnsi="Calibri"/>
        </w:rPr>
        <w:t xml:space="preserve"> in order to perform</w:t>
      </w:r>
      <w:r w:rsidRPr="00ED0C57">
        <w:rPr>
          <w:rFonts w:ascii="Calibri" w:hAnsi="Calibri"/>
        </w:rPr>
        <w:t xml:space="preserve"> communication</w:t>
      </w:r>
      <w:r w:rsidR="00B017A1" w:rsidRPr="00ED0C57">
        <w:rPr>
          <w:rFonts w:ascii="Calibri" w:hAnsi="Calibri"/>
        </w:rPr>
        <w:t>s</w:t>
      </w:r>
      <w:r w:rsidRPr="00ED0C57">
        <w:rPr>
          <w:rFonts w:ascii="Calibri" w:hAnsi="Calibri"/>
        </w:rPr>
        <w:t xml:space="preserve"> with the external world or other local services. In this snipped of code, the completed TUN packet will be stored within the “TUN_buff” buffer. The new size of this buffer will be returned in “TUN_buff_sz.” The TUN packet is now technically complete and can be sent locally to another service. Since this TUN packet will to be sent over the radio to an external service, it still needs to be wrapped in the XBee system packet 0x10, “ZigBee Transmit Request” packet.</w:t>
      </w:r>
    </w:p>
    <w:p w14:paraId="6312FC39" w14:textId="5600AC88" w:rsidR="00EF0FAC" w:rsidRPr="00ED0C57" w:rsidRDefault="00827C6C" w:rsidP="007B21BD">
      <w:pPr>
        <w:ind w:firstLine="360"/>
        <w:rPr>
          <w:rFonts w:ascii="Calibri" w:hAnsi="Calibri"/>
        </w:rPr>
      </w:pPr>
      <w:r w:rsidRPr="00ED0C57">
        <w:rPr>
          <w:rFonts w:ascii="Calibri" w:hAnsi="Calibri"/>
        </w:rPr>
        <w:t xml:space="preserve">The third bolded line wraps the completed TUN packet into a ZigBee Transmit Request packet. The TUN packet now resides within the payload section of the Transmit Request packet.  This step is necessary as the XBee hardware only understands packets that are formatted in a specific way. The “XBee Module Manual” contains a listing of all possible native packet formats if the reader is interested in learning more about them as they are generally complex and difficult to describe properly. It should be noted the routine that encapsulates the TUN packet into a SYS packet is provided by the XAPI itself. Providing the formatting for this type of packet is the only SYS packet the XAPI provides. If the developer needs additional types of SYS packets, they will have to write new services to address those needs. The completed SYS packet is written to the “Xbee_buff” buffer and the size of the buffer is stored in “Xbee_buff_sz.” The final bolded line ships out the packet over radio. Again, </w:t>
      </w:r>
      <w:r w:rsidR="00104DB8" w:rsidRPr="00ED0C57">
        <w:rPr>
          <w:rFonts w:ascii="Calibri" w:hAnsi="Calibri"/>
        </w:rPr>
        <w:t xml:space="preserve">XAPI provides </w:t>
      </w:r>
      <w:r w:rsidRPr="00ED0C57">
        <w:rPr>
          <w:rFonts w:ascii="Calibri" w:hAnsi="Calibri"/>
        </w:rPr>
        <w:t>this functionality and not the Util class.</w:t>
      </w:r>
    </w:p>
    <w:p w14:paraId="62220045" w14:textId="75DA612B" w:rsidR="00827C6C" w:rsidRPr="00ED0C57" w:rsidRDefault="00827C6C" w:rsidP="007B21BD">
      <w:pPr>
        <w:ind w:firstLine="360"/>
        <w:rPr>
          <w:rFonts w:ascii="Calibri" w:hAnsi="Calibri"/>
        </w:rPr>
      </w:pPr>
      <w:r w:rsidRPr="00ED0C57">
        <w:rPr>
          <w:rFonts w:ascii="Calibri" w:hAnsi="Calibri"/>
        </w:rPr>
        <w:t xml:space="preserve">In summary, the developer only needs four lines of code to transmit a TUN packet over the ZigBee protocol via XBee radio hardware. Two classes provide this ease of development: The Util class for various often-used routines, and the XAPI itself. The next section will describe how the XAPI allows services to communicate to other local services. In this situation, the radio hardware is not used. Rather, services directly connected to each other via wires and other electronics can coordinate and solve more complex problems using various features of the XAPI. The coordination of the LCD_service and the Serial_service will be examined in such a way that development of new services using local communications should be relatively easily done. </w:t>
      </w:r>
    </w:p>
    <w:p w14:paraId="36B88283" w14:textId="77777777" w:rsidR="00BD4796" w:rsidRPr="00ED0C57" w:rsidRDefault="00BD4796" w:rsidP="008D2E24">
      <w:pPr>
        <w:spacing w:after="120"/>
        <w:rPr>
          <w:rFonts w:ascii="Calibri" w:hAnsi="Calibri"/>
        </w:rPr>
      </w:pPr>
    </w:p>
    <w:p w14:paraId="6725500C" w14:textId="77777777" w:rsidR="00104DB8" w:rsidRPr="007221DD" w:rsidRDefault="00827C6C" w:rsidP="008D2E24">
      <w:pPr>
        <w:spacing w:after="120"/>
        <w:rPr>
          <w:rFonts w:ascii="Calibri" w:hAnsi="Calibri"/>
          <w:b/>
        </w:rPr>
      </w:pPr>
      <w:r w:rsidRPr="007221DD">
        <w:rPr>
          <w:rFonts w:ascii="Calibri" w:hAnsi="Calibri"/>
          <w:b/>
        </w:rPr>
        <w:t>Example Usage: Local Communications</w:t>
      </w:r>
    </w:p>
    <w:p w14:paraId="4D713FBE" w14:textId="1D7CD692" w:rsidR="00827C6C" w:rsidRPr="00ED0C57" w:rsidRDefault="00827C6C" w:rsidP="00104DB8">
      <w:pPr>
        <w:spacing w:after="120"/>
        <w:ind w:firstLine="360"/>
        <w:rPr>
          <w:rFonts w:ascii="Calibri" w:hAnsi="Calibri"/>
        </w:rPr>
      </w:pPr>
      <w:r w:rsidRPr="00ED0C57">
        <w:rPr>
          <w:rFonts w:ascii="Calibri" w:hAnsi="Calibri"/>
        </w:rPr>
        <w:t xml:space="preserve">The pre-built LCD_service and Serial_service will be used in this section to demonstrate local communications between services. Before local communications are described in detail, the internal XAPI buffer utilized for local communications will be described. </w:t>
      </w:r>
    </w:p>
    <w:tbl>
      <w:tblPr>
        <w:tblStyle w:val="TableGrid"/>
        <w:tblW w:w="0" w:type="auto"/>
        <w:tblLook w:val="04A0" w:firstRow="1" w:lastRow="0" w:firstColumn="1" w:lastColumn="0" w:noHBand="0" w:noVBand="1"/>
      </w:tblPr>
      <w:tblGrid>
        <w:gridCol w:w="8856"/>
      </w:tblGrid>
      <w:tr w:rsidR="00827C6C" w:rsidRPr="00ED0C57" w14:paraId="045D2163" w14:textId="77777777" w:rsidTr="00886EB1">
        <w:tc>
          <w:tcPr>
            <w:tcW w:w="9576" w:type="dxa"/>
          </w:tcPr>
          <w:p w14:paraId="0CA72C5A" w14:textId="77777777" w:rsidR="00827C6C" w:rsidRPr="00ED0C57" w:rsidRDefault="00ED0C57" w:rsidP="00886EB1">
            <w:pPr>
              <w:jc w:val="center"/>
              <w:rPr>
                <w:rFonts w:ascii="Calibri" w:hAnsi="Calibri"/>
                <w:sz w:val="24"/>
                <w:szCs w:val="24"/>
              </w:rPr>
            </w:pPr>
            <w:r w:rsidRPr="00ED0C57">
              <w:rPr>
                <w:rFonts w:ascii="Calibri" w:eastAsiaTheme="minorEastAsia" w:hAnsi="Calibri"/>
                <w:sz w:val="24"/>
                <w:szCs w:val="24"/>
              </w:rPr>
              <w:pict w14:anchorId="736D928E">
                <v:shape id="_x0000_i1026" type="#_x0000_t75" style="width:301pt;height:207pt">
                  <v:imagedata r:id="rId7" o:title=""/>
                </v:shape>
              </w:pict>
            </w:r>
          </w:p>
        </w:tc>
      </w:tr>
      <w:tr w:rsidR="00827C6C" w:rsidRPr="00ED0C57" w14:paraId="55D1272A" w14:textId="77777777" w:rsidTr="00886EB1">
        <w:tc>
          <w:tcPr>
            <w:tcW w:w="9576" w:type="dxa"/>
          </w:tcPr>
          <w:p w14:paraId="03D67848" w14:textId="4407EE36" w:rsidR="00827C6C" w:rsidRPr="00ED0C57" w:rsidRDefault="00827C6C" w:rsidP="00886EB1">
            <w:pPr>
              <w:rPr>
                <w:rFonts w:ascii="Calibri" w:hAnsi="Calibri"/>
                <w:sz w:val="24"/>
                <w:szCs w:val="24"/>
              </w:rPr>
            </w:pPr>
            <w:r w:rsidRPr="00ED0C57">
              <w:rPr>
                <w:rFonts w:ascii="Calibri" w:hAnsi="Calibri"/>
                <w:color w:val="000000" w:themeColor="text1"/>
                <w:sz w:val="24"/>
                <w:szCs w:val="24"/>
              </w:rPr>
              <w:t>Figure 5: The</w:t>
            </w:r>
            <w:r w:rsidRPr="00ED0C57">
              <w:rPr>
                <w:rFonts w:ascii="Calibri" w:hAnsi="Calibri"/>
                <w:sz w:val="24"/>
                <w:szCs w:val="24"/>
              </w:rPr>
              <w:t xml:space="preserve"> various buffers, which allow for local and external communications. The bottom two buffers operate solely on TUN packets. The top two buffers operate on SYS packets. Most services will deal exclusively with the bottom two buffers, the “m_local_TUN_single_buff” and “m_external_TUN_single_buff” buffers.</w:t>
            </w:r>
          </w:p>
        </w:tc>
      </w:tr>
    </w:tbl>
    <w:p w14:paraId="5F739DFA" w14:textId="77777777" w:rsidR="00BD4796" w:rsidRPr="00ED0C57" w:rsidRDefault="00BD4796" w:rsidP="00C246DE">
      <w:pPr>
        <w:spacing w:after="120"/>
        <w:rPr>
          <w:rFonts w:ascii="Calibri" w:hAnsi="Calibri"/>
        </w:rPr>
      </w:pPr>
    </w:p>
    <w:p w14:paraId="37BF02BE" w14:textId="77777777" w:rsidR="00104DB8" w:rsidRPr="00ED0C57" w:rsidRDefault="00827C6C" w:rsidP="00104DB8">
      <w:pPr>
        <w:ind w:firstLine="360"/>
        <w:rPr>
          <w:rFonts w:ascii="Calibri" w:hAnsi="Calibri"/>
        </w:rPr>
      </w:pPr>
      <w:r w:rsidRPr="00ED0C57">
        <w:rPr>
          <w:rFonts w:ascii="Calibri" w:hAnsi="Calibri"/>
        </w:rPr>
        <w:t>The XAPI has four buffers, which allow for smooth packet storage and extraction. The bottom two buffers</w:t>
      </w:r>
      <w:r w:rsidR="00104DB8" w:rsidRPr="00ED0C57">
        <w:rPr>
          <w:rFonts w:ascii="Calibri" w:hAnsi="Calibri"/>
        </w:rPr>
        <w:t xml:space="preserve">, “m_local_TUN_single_buff” and </w:t>
      </w:r>
      <w:r w:rsidRPr="00ED0C57">
        <w:rPr>
          <w:rFonts w:ascii="Calibri" w:hAnsi="Calibri"/>
        </w:rPr>
        <w:t>“m_external_TUN_single_buff” buffers are intended to be used heavily by the services. The m_local_TUN_single_buff allows for local messages to be passed between the services and as such will</w:t>
      </w:r>
      <w:r w:rsidR="00C246DE" w:rsidRPr="00ED0C57">
        <w:rPr>
          <w:rFonts w:ascii="Calibri" w:hAnsi="Calibri"/>
        </w:rPr>
        <w:t xml:space="preserve"> be the focus of this section.</w:t>
      </w:r>
    </w:p>
    <w:p w14:paraId="049018CE" w14:textId="70F5AFE5" w:rsidR="00C246DE" w:rsidRPr="00ED0C57" w:rsidRDefault="00827C6C" w:rsidP="00104DB8">
      <w:pPr>
        <w:spacing w:after="120"/>
        <w:ind w:firstLine="360"/>
        <w:rPr>
          <w:rFonts w:ascii="Calibri" w:hAnsi="Calibri"/>
        </w:rPr>
      </w:pPr>
      <w:r w:rsidRPr="00ED0C57">
        <w:rPr>
          <w:rFonts w:ascii="Calibri" w:hAnsi="Calibri"/>
        </w:rPr>
        <w:t>Communications between local services is exclusively TUN packet based. The process of local communications between the Serial_service and the LCD_Service is as follows:</w:t>
      </w:r>
    </w:p>
    <w:p w14:paraId="6F4334DA" w14:textId="3B2EDD9A" w:rsidR="00C246DE" w:rsidRPr="00ED0C57" w:rsidRDefault="00827C6C" w:rsidP="00C246DE">
      <w:pPr>
        <w:pStyle w:val="ListParagraph"/>
        <w:numPr>
          <w:ilvl w:val="0"/>
          <w:numId w:val="14"/>
        </w:numPr>
        <w:spacing w:after="120"/>
        <w:rPr>
          <w:rFonts w:ascii="Calibri" w:hAnsi="Calibri"/>
        </w:rPr>
      </w:pPr>
      <w:r w:rsidRPr="00ED0C57">
        <w:rPr>
          <w:rFonts w:ascii="Calibri" w:hAnsi="Calibri"/>
        </w:rPr>
        <w:t>The user types a message into a PC t</w:t>
      </w:r>
      <w:r w:rsidR="00C246DE" w:rsidRPr="00ED0C57">
        <w:rPr>
          <w:rFonts w:ascii="Calibri" w:hAnsi="Calibri"/>
        </w:rPr>
        <w:t>erminal that</w:t>
      </w:r>
      <w:r w:rsidRPr="00ED0C57">
        <w:rPr>
          <w:rFonts w:ascii="Calibri" w:hAnsi="Calibri"/>
        </w:rPr>
        <w:t xml:space="preserve"> is conn</w:t>
      </w:r>
      <w:r w:rsidR="00C246DE" w:rsidRPr="00ED0C57">
        <w:rPr>
          <w:rFonts w:ascii="Calibri" w:hAnsi="Calibri"/>
        </w:rPr>
        <w:t xml:space="preserve">ected over RS-232 to the Serial </w:t>
      </w:r>
      <w:r w:rsidR="002D3B53" w:rsidRPr="00ED0C57">
        <w:rPr>
          <w:rFonts w:ascii="Calibri" w:hAnsi="Calibri"/>
        </w:rPr>
        <w:t>service,</w:t>
      </w:r>
    </w:p>
    <w:p w14:paraId="6F80B95C" w14:textId="40746D87" w:rsidR="00C246DE" w:rsidRPr="00ED0C57" w:rsidRDefault="00827C6C" w:rsidP="00C246DE">
      <w:pPr>
        <w:pStyle w:val="ListParagraph"/>
        <w:numPr>
          <w:ilvl w:val="0"/>
          <w:numId w:val="14"/>
        </w:numPr>
        <w:spacing w:after="120"/>
        <w:rPr>
          <w:rFonts w:ascii="Calibri" w:hAnsi="Calibri"/>
        </w:rPr>
      </w:pPr>
      <w:r w:rsidRPr="00ED0C57">
        <w:rPr>
          <w:rFonts w:ascii="Calibri" w:hAnsi="Calibri"/>
        </w:rPr>
        <w:t xml:space="preserve">Before the message is transmitted to the Serial_service, the message must be placed into the </w:t>
      </w:r>
      <w:r w:rsidR="002D3B53" w:rsidRPr="00ED0C57">
        <w:rPr>
          <w:rFonts w:ascii="Calibri" w:hAnsi="Calibri"/>
        </w:rPr>
        <w:t>payload section of a TUN packet,</w:t>
      </w:r>
    </w:p>
    <w:p w14:paraId="37864F4A" w14:textId="422D275A" w:rsidR="002D3B53" w:rsidRPr="00ED0C57" w:rsidRDefault="00827C6C" w:rsidP="00C246DE">
      <w:pPr>
        <w:pStyle w:val="ListParagraph"/>
        <w:numPr>
          <w:ilvl w:val="0"/>
          <w:numId w:val="14"/>
        </w:numPr>
        <w:spacing w:after="120"/>
        <w:rPr>
          <w:rFonts w:ascii="Calibri" w:hAnsi="Calibri"/>
        </w:rPr>
      </w:pPr>
      <w:r w:rsidRPr="00ED0C57">
        <w:rPr>
          <w:rFonts w:ascii="Calibri" w:hAnsi="Calibri"/>
        </w:rPr>
        <w:t>The TUN packet is transferred to the Serial_service over RS-23</w:t>
      </w:r>
      <w:r w:rsidR="002D3B53" w:rsidRPr="00ED0C57">
        <w:rPr>
          <w:rFonts w:ascii="Calibri" w:hAnsi="Calibri"/>
        </w:rPr>
        <w:t>2 from the PC,</w:t>
      </w:r>
    </w:p>
    <w:p w14:paraId="349D80B0" w14:textId="3F98A33F" w:rsidR="002D3B53" w:rsidRPr="00ED0C57" w:rsidRDefault="00827C6C" w:rsidP="00C246DE">
      <w:pPr>
        <w:pStyle w:val="ListParagraph"/>
        <w:numPr>
          <w:ilvl w:val="0"/>
          <w:numId w:val="14"/>
        </w:numPr>
        <w:spacing w:after="120"/>
        <w:rPr>
          <w:rFonts w:ascii="Calibri" w:hAnsi="Calibri"/>
        </w:rPr>
      </w:pPr>
      <w:r w:rsidRPr="00ED0C57">
        <w:rPr>
          <w:rFonts w:ascii="Calibri" w:hAnsi="Calibri"/>
        </w:rPr>
        <w:t xml:space="preserve">The Serial_service receives the packet and realizes it is not the intended target of the TUN packet via the TUN type </w:t>
      </w:r>
      <w:r w:rsidR="002D3B53" w:rsidRPr="00ED0C57">
        <w:rPr>
          <w:rFonts w:ascii="Calibri" w:hAnsi="Calibri"/>
        </w:rPr>
        <w:t>number stored within the packet,</w:t>
      </w:r>
    </w:p>
    <w:p w14:paraId="05146763" w14:textId="7B41C733" w:rsidR="002D3B53" w:rsidRPr="00ED0C57" w:rsidRDefault="00827C6C" w:rsidP="00C246DE">
      <w:pPr>
        <w:pStyle w:val="ListParagraph"/>
        <w:numPr>
          <w:ilvl w:val="0"/>
          <w:numId w:val="14"/>
        </w:numPr>
        <w:spacing w:after="120"/>
        <w:rPr>
          <w:rFonts w:ascii="Calibri" w:hAnsi="Calibri"/>
        </w:rPr>
      </w:pPr>
      <w:r w:rsidRPr="00ED0C57">
        <w:rPr>
          <w:rFonts w:ascii="Calibri" w:hAnsi="Calibri"/>
        </w:rPr>
        <w:t>The TUN packet is stored within the XAPI buffer m_local_TUN_single_buff via the XAPI functi</w:t>
      </w:r>
      <w:r w:rsidR="002D3B53" w:rsidRPr="00ED0C57">
        <w:rPr>
          <w:rFonts w:ascii="Calibri" w:hAnsi="Calibri"/>
        </w:rPr>
        <w:t>on CONNECT_local_TUN_set_packet,</w:t>
      </w:r>
    </w:p>
    <w:p w14:paraId="3F6344CE" w14:textId="4FF59D19" w:rsidR="002D3B53" w:rsidRPr="00ED0C57" w:rsidRDefault="00827C6C" w:rsidP="00C246DE">
      <w:pPr>
        <w:pStyle w:val="ListParagraph"/>
        <w:numPr>
          <w:ilvl w:val="0"/>
          <w:numId w:val="14"/>
        </w:numPr>
        <w:spacing w:after="120"/>
        <w:rPr>
          <w:rFonts w:ascii="Calibri" w:hAnsi="Calibri"/>
        </w:rPr>
      </w:pPr>
      <w:r w:rsidRPr="00ED0C57">
        <w:rPr>
          <w:rFonts w:ascii="Calibri" w:hAnsi="Calibri"/>
        </w:rPr>
        <w:t>The LCD_service eventually queries the local XAPI buffer via the CONNE</w:t>
      </w:r>
      <w:r w:rsidR="002D3B53" w:rsidRPr="00ED0C57">
        <w:rPr>
          <w:rFonts w:ascii="Calibri" w:hAnsi="Calibri"/>
        </w:rPr>
        <w:t>CT_local_TUN_get_type function,</w:t>
      </w:r>
    </w:p>
    <w:p w14:paraId="6BCED143" w14:textId="288B3542" w:rsidR="002D3B53" w:rsidRPr="00ED0C57" w:rsidRDefault="00827C6C" w:rsidP="00C246DE">
      <w:pPr>
        <w:pStyle w:val="ListParagraph"/>
        <w:numPr>
          <w:ilvl w:val="0"/>
          <w:numId w:val="14"/>
        </w:numPr>
        <w:spacing w:after="120"/>
        <w:rPr>
          <w:rFonts w:ascii="Calibri" w:hAnsi="Calibri"/>
        </w:rPr>
      </w:pPr>
      <w:r w:rsidRPr="00ED0C57">
        <w:rPr>
          <w:rFonts w:ascii="Calibri" w:hAnsi="Calibri"/>
        </w:rPr>
        <w:t>The LCD_service realizes the packet belongs to it and extracts it using the XAPI function CONNECT_local_TUN_</w:t>
      </w:r>
      <w:r w:rsidR="002D3B53" w:rsidRPr="00ED0C57">
        <w:rPr>
          <w:rFonts w:ascii="Calibri" w:hAnsi="Calibri"/>
        </w:rPr>
        <w:t>get_packet,</w:t>
      </w:r>
    </w:p>
    <w:p w14:paraId="7CB164E4" w14:textId="7788D980" w:rsidR="002D3B53" w:rsidRPr="00ED0C57" w:rsidRDefault="00827C6C" w:rsidP="00C246DE">
      <w:pPr>
        <w:pStyle w:val="ListParagraph"/>
        <w:numPr>
          <w:ilvl w:val="0"/>
          <w:numId w:val="14"/>
        </w:numPr>
        <w:spacing w:after="120"/>
        <w:rPr>
          <w:rFonts w:ascii="Calibri" w:hAnsi="Calibri"/>
        </w:rPr>
      </w:pPr>
      <w:r w:rsidRPr="00ED0C57">
        <w:rPr>
          <w:rFonts w:ascii="Calibri" w:hAnsi="Calibri"/>
        </w:rPr>
        <w:t xml:space="preserve">The LCD_Service extracts </w:t>
      </w:r>
      <w:r w:rsidR="002D3B53" w:rsidRPr="00ED0C57">
        <w:rPr>
          <w:rFonts w:ascii="Calibri" w:hAnsi="Calibri"/>
        </w:rPr>
        <w:t>the payload from the TUN packet,</w:t>
      </w:r>
    </w:p>
    <w:p w14:paraId="2A3004A7" w14:textId="77777777" w:rsidR="002D3B53" w:rsidRPr="00ED0C57" w:rsidRDefault="00827C6C" w:rsidP="002D3B53">
      <w:pPr>
        <w:pStyle w:val="ListParagraph"/>
        <w:numPr>
          <w:ilvl w:val="0"/>
          <w:numId w:val="14"/>
        </w:numPr>
        <w:spacing w:after="120"/>
        <w:contextualSpacing w:val="0"/>
        <w:rPr>
          <w:rFonts w:ascii="Calibri" w:hAnsi="Calibri"/>
        </w:rPr>
      </w:pPr>
      <w:r w:rsidRPr="00ED0C57">
        <w:rPr>
          <w:rFonts w:ascii="Calibri" w:hAnsi="Calibri"/>
        </w:rPr>
        <w:t>Stored in the TUN packet are the following fields: X, Y, and a string. The string is then shown on the LCD using the X and Y</w:t>
      </w:r>
      <w:r w:rsidR="002D3B53" w:rsidRPr="00ED0C57">
        <w:rPr>
          <w:rFonts w:ascii="Calibri" w:hAnsi="Calibri"/>
        </w:rPr>
        <w:t xml:space="preserve"> as LCD position coordinates. </w:t>
      </w:r>
      <w:r w:rsidR="002D3B53" w:rsidRPr="00ED0C57">
        <w:rPr>
          <w:rFonts w:ascii="Calibri" w:hAnsi="Calibri"/>
        </w:rPr>
        <w:br/>
      </w:r>
    </w:p>
    <w:p w14:paraId="53D85B43" w14:textId="79C59BB6" w:rsidR="00827C6C" w:rsidRPr="00ED0C57" w:rsidRDefault="00827C6C" w:rsidP="00F316BD">
      <w:pPr>
        <w:spacing w:after="120"/>
        <w:ind w:firstLine="360"/>
        <w:rPr>
          <w:rFonts w:ascii="Calibri" w:hAnsi="Calibri"/>
        </w:rPr>
      </w:pPr>
      <w:r w:rsidRPr="00ED0C57">
        <w:rPr>
          <w:rFonts w:ascii="Calibri" w:hAnsi="Calibri"/>
        </w:rPr>
        <w:t>Below is a different view of the described process. The LCD TUN packet is tra</w:t>
      </w:r>
      <w:r w:rsidR="001B706F" w:rsidRPr="00ED0C57">
        <w:rPr>
          <w:rFonts w:ascii="Calibri" w:hAnsi="Calibri"/>
        </w:rPr>
        <w:t>ced from the PC up to the point that</w:t>
      </w:r>
      <w:r w:rsidRPr="00ED0C57">
        <w:rPr>
          <w:rFonts w:ascii="Calibri" w:hAnsi="Calibri"/>
        </w:rPr>
        <w:t xml:space="preserve"> the LCD_ser</w:t>
      </w:r>
      <w:r w:rsidR="001B706F" w:rsidRPr="00ED0C57">
        <w:rPr>
          <w:rFonts w:ascii="Calibri" w:hAnsi="Calibri"/>
        </w:rPr>
        <w:t>vice</w:t>
      </w:r>
      <w:r w:rsidRPr="00ED0C57">
        <w:rPr>
          <w:rFonts w:ascii="Calibri" w:hAnsi="Calibri"/>
        </w:rPr>
        <w:t xml:space="preserve"> consumes it. All of the major routines, which touch the TUN packet, are listed. </w:t>
      </w:r>
    </w:p>
    <w:tbl>
      <w:tblPr>
        <w:tblStyle w:val="TableGrid"/>
        <w:tblW w:w="0" w:type="auto"/>
        <w:tblInd w:w="198" w:type="dxa"/>
        <w:tblLayout w:type="fixed"/>
        <w:tblLook w:val="04A0" w:firstRow="1" w:lastRow="0" w:firstColumn="1" w:lastColumn="0" w:noHBand="0" w:noVBand="1"/>
      </w:tblPr>
      <w:tblGrid>
        <w:gridCol w:w="8550"/>
      </w:tblGrid>
      <w:tr w:rsidR="00827C6C" w:rsidRPr="00ED0C57" w14:paraId="4C708736" w14:textId="77777777" w:rsidTr="002518C0">
        <w:tc>
          <w:tcPr>
            <w:tcW w:w="8550" w:type="dxa"/>
          </w:tcPr>
          <w:p w14:paraId="2E31ED7C" w14:textId="77777777" w:rsidR="00827C6C" w:rsidRPr="00ED0C57" w:rsidRDefault="00ED0C57" w:rsidP="00886EB1">
            <w:pPr>
              <w:rPr>
                <w:rFonts w:ascii="Calibri" w:hAnsi="Calibri"/>
                <w:sz w:val="24"/>
                <w:szCs w:val="24"/>
              </w:rPr>
            </w:pPr>
            <w:r w:rsidRPr="00ED0C57">
              <w:rPr>
                <w:rFonts w:ascii="Calibri" w:eastAsiaTheme="minorEastAsia" w:hAnsi="Calibri"/>
                <w:sz w:val="24"/>
                <w:szCs w:val="24"/>
              </w:rPr>
              <w:pict w14:anchorId="4D9C4367">
                <v:shape id="_x0000_i1027" type="#_x0000_t75" style="width:467pt;height:527pt">
                  <v:imagedata r:id="rId8" o:title=""/>
                </v:shape>
              </w:pict>
            </w:r>
          </w:p>
        </w:tc>
      </w:tr>
      <w:tr w:rsidR="00827C6C" w:rsidRPr="00ED0C57" w14:paraId="5F651C16" w14:textId="77777777" w:rsidTr="002518C0">
        <w:tc>
          <w:tcPr>
            <w:tcW w:w="8550" w:type="dxa"/>
          </w:tcPr>
          <w:p w14:paraId="1400024E" w14:textId="5B36FB80" w:rsidR="00827C6C" w:rsidRPr="00ED0C57" w:rsidRDefault="00827C6C" w:rsidP="00886EB1">
            <w:pPr>
              <w:rPr>
                <w:rFonts w:ascii="Calibri" w:hAnsi="Calibri"/>
                <w:sz w:val="24"/>
                <w:szCs w:val="24"/>
              </w:rPr>
            </w:pPr>
            <w:r w:rsidRPr="00ED0C57">
              <w:rPr>
                <w:rFonts w:ascii="Calibri" w:hAnsi="Calibri"/>
                <w:color w:val="000000" w:themeColor="text1"/>
                <w:sz w:val="24"/>
                <w:szCs w:val="24"/>
              </w:rPr>
              <w:t xml:space="preserve">Figure </w:t>
            </w:r>
            <w:r w:rsidR="00D901E5" w:rsidRPr="00ED0C57">
              <w:rPr>
                <w:rFonts w:ascii="Calibri" w:hAnsi="Calibri"/>
                <w:color w:val="000000" w:themeColor="text1"/>
                <w:sz w:val="24"/>
                <w:szCs w:val="24"/>
              </w:rPr>
              <w:t>6</w:t>
            </w:r>
            <w:r w:rsidRPr="00ED0C57">
              <w:rPr>
                <w:rFonts w:ascii="Calibri" w:hAnsi="Calibri"/>
                <w:color w:val="000000" w:themeColor="text1"/>
                <w:sz w:val="24"/>
                <w:szCs w:val="24"/>
              </w:rPr>
              <w:t>: Trace</w:t>
            </w:r>
            <w:r w:rsidRPr="00ED0C57">
              <w:rPr>
                <w:rFonts w:ascii="Calibri" w:hAnsi="Calibri"/>
                <w:sz w:val="24"/>
                <w:szCs w:val="24"/>
              </w:rPr>
              <w:t xml:space="preserve"> of a local LCD TUN packet from PC to LCD_Service. The many steps and major routines called are described in this illustration. This trace can easily be generalized to allow for other services to send and receive local TUN packets.</w:t>
            </w:r>
          </w:p>
        </w:tc>
      </w:tr>
    </w:tbl>
    <w:p w14:paraId="2F26829D" w14:textId="47FE08E1" w:rsidR="00827C6C" w:rsidRPr="00ED0C57" w:rsidRDefault="00827C6C" w:rsidP="001A4A34">
      <w:pPr>
        <w:widowControl w:val="0"/>
        <w:autoSpaceDE w:val="0"/>
        <w:autoSpaceDN w:val="0"/>
        <w:adjustRightInd w:val="0"/>
        <w:rPr>
          <w:rFonts w:ascii="Calibri" w:hAnsi="Calibri"/>
        </w:rPr>
      </w:pPr>
    </w:p>
    <w:p w14:paraId="7D72F7CA" w14:textId="77777777" w:rsidR="009518A4" w:rsidRPr="00ED0C57" w:rsidRDefault="009518A4" w:rsidP="001A4A34">
      <w:pPr>
        <w:widowControl w:val="0"/>
        <w:autoSpaceDE w:val="0"/>
        <w:autoSpaceDN w:val="0"/>
        <w:adjustRightInd w:val="0"/>
        <w:rPr>
          <w:rFonts w:ascii="Calibri" w:hAnsi="Calibri"/>
        </w:rPr>
      </w:pPr>
    </w:p>
    <w:p w14:paraId="1E3A6DD0" w14:textId="77777777" w:rsidR="00591D84" w:rsidRPr="002320FC" w:rsidRDefault="00591D84" w:rsidP="008D2E24">
      <w:pPr>
        <w:pStyle w:val="ListParagraph"/>
        <w:widowControl w:val="0"/>
        <w:numPr>
          <w:ilvl w:val="0"/>
          <w:numId w:val="12"/>
        </w:numPr>
        <w:autoSpaceDE w:val="0"/>
        <w:autoSpaceDN w:val="0"/>
        <w:adjustRightInd w:val="0"/>
        <w:spacing w:after="120"/>
        <w:ind w:hanging="86"/>
        <w:contextualSpacing w:val="0"/>
        <w:jc w:val="center"/>
        <w:rPr>
          <w:rFonts w:ascii="Calibri" w:hAnsi="Calibri" w:cs="Arial"/>
          <w:b/>
          <w:bCs/>
        </w:rPr>
      </w:pPr>
      <w:r w:rsidRPr="002320FC">
        <w:rPr>
          <w:rFonts w:ascii="Calibri" w:hAnsi="Calibri" w:cs="Arial"/>
          <w:b/>
          <w:bCs/>
        </w:rPr>
        <w:t>XAPI Utilities</w:t>
      </w:r>
    </w:p>
    <w:p w14:paraId="084E680A" w14:textId="399D432A" w:rsidR="00DA59F3"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 xml:space="preserve">XAPI </w:t>
      </w:r>
      <w:r w:rsidR="001B706F" w:rsidRPr="00ED0C57">
        <w:rPr>
          <w:rFonts w:ascii="Calibri" w:hAnsi="Calibri" w:cs="Arial"/>
        </w:rPr>
        <w:t xml:space="preserve">includes </w:t>
      </w:r>
      <w:r w:rsidRPr="00ED0C57">
        <w:rPr>
          <w:rFonts w:ascii="Calibri" w:hAnsi="Calibri" w:cs="Arial"/>
        </w:rPr>
        <w:t xml:space="preserve">built-in routines to simplify working with the XAPI framework. Located in Util.h and Util.cpp, these routines (collectively called “utilities”) help developers do common XAPI specific duties along with random functionality that has been found useful in day-to-day development. The primary feature provided by the utilities is the simple and error-free construction of TUN packets. Creating TUN packets from scratch can cause system-wide problems due to hard-to-track bugs. Therefore, the utilities abstract this process away from the developer to reduce mistakes. </w:t>
      </w:r>
      <w:r w:rsidR="00177A3B" w:rsidRPr="00ED0C57">
        <w:rPr>
          <w:rFonts w:ascii="Calibri" w:hAnsi="Calibri" w:cs="Arial"/>
        </w:rPr>
        <w:t>U</w:t>
      </w:r>
      <w:r w:rsidRPr="00ED0C57">
        <w:rPr>
          <w:rFonts w:ascii="Calibri" w:hAnsi="Calibri" w:cs="Arial"/>
        </w:rPr>
        <w:t>nfortunately, the utilities provided to the developer are not magic. If a developer needs to create new types of TUN payloads, the Util.h and Util.cpp may need to be updated. This was the case with the LCD service and as such will be used as an example later in this document.</w:t>
      </w:r>
    </w:p>
    <w:p w14:paraId="3028B585" w14:textId="18CA86EB" w:rsidR="00591D84" w:rsidRPr="00ED0C57" w:rsidRDefault="00591D84" w:rsidP="00DA59F3">
      <w:pPr>
        <w:widowControl w:val="0"/>
        <w:autoSpaceDE w:val="0"/>
        <w:autoSpaceDN w:val="0"/>
        <w:adjustRightInd w:val="0"/>
        <w:spacing w:after="120"/>
        <w:ind w:firstLine="360"/>
        <w:rPr>
          <w:rFonts w:ascii="Calibri" w:hAnsi="Calibri" w:cs="Arial"/>
        </w:rPr>
      </w:pPr>
      <w:r w:rsidRPr="00ED0C57">
        <w:rPr>
          <w:rFonts w:ascii="Calibri" w:hAnsi="Calibri" w:cs="Arial"/>
        </w:rPr>
        <w:t>In addition to the easy creation of TUN packets, th</w:t>
      </w:r>
      <w:r w:rsidR="001B706F" w:rsidRPr="00ED0C57">
        <w:rPr>
          <w:rFonts w:ascii="Calibri" w:hAnsi="Calibri" w:cs="Arial"/>
        </w:rPr>
        <w:t>e utilities provide a collection</w:t>
      </w:r>
      <w:r w:rsidRPr="00ED0C57">
        <w:rPr>
          <w:rFonts w:ascii="Calibri" w:hAnsi="Calibri" w:cs="Arial"/>
        </w:rPr>
        <w:t xml:space="preserve"> of routines that can be used for any number of reasons.  There are routines that are used to convert integers to their hexadecimal equivalent, for example. There are also routines that can easily extract data from the TUN packets such as the size of the payload, the type ID of the packet, and the actual payload itself. Again, not every possible utility routine has been implemented and future developers are free to add new routines to improve the Util.h and Util.cpp files.</w:t>
      </w:r>
    </w:p>
    <w:p w14:paraId="24C87800" w14:textId="77777777" w:rsidR="00591D84" w:rsidRPr="00ED0C57" w:rsidRDefault="00591D84" w:rsidP="00591D84">
      <w:pPr>
        <w:widowControl w:val="0"/>
        <w:autoSpaceDE w:val="0"/>
        <w:autoSpaceDN w:val="0"/>
        <w:adjustRightInd w:val="0"/>
        <w:rPr>
          <w:rFonts w:ascii="Calibri" w:hAnsi="Calibri" w:cs="Arial"/>
        </w:rPr>
      </w:pPr>
    </w:p>
    <w:p w14:paraId="39B052D2" w14:textId="77777777" w:rsidR="00591D84" w:rsidRPr="002320FC" w:rsidRDefault="00591D84" w:rsidP="001B706F">
      <w:pPr>
        <w:widowControl w:val="0"/>
        <w:autoSpaceDE w:val="0"/>
        <w:autoSpaceDN w:val="0"/>
        <w:adjustRightInd w:val="0"/>
        <w:spacing w:after="120"/>
        <w:rPr>
          <w:rFonts w:ascii="Calibri" w:hAnsi="Calibri" w:cs="Arial"/>
          <w:b/>
          <w:bCs/>
        </w:rPr>
      </w:pPr>
      <w:r w:rsidRPr="002320FC">
        <w:rPr>
          <w:rFonts w:ascii="Calibri" w:hAnsi="Calibri" w:cs="Arial"/>
          <w:b/>
          <w:bCs/>
        </w:rPr>
        <w:t>Creation of an External TUN Packet</w:t>
      </w:r>
    </w:p>
    <w:p w14:paraId="3C660C52" w14:textId="77777777" w:rsidR="00591D84"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One of the main features of the utilities is the simplified creation of an external TUN packet. Rather than having the developer create one from scratch, various utility routines can be used instead. Consider the following example: A developer needs to send an external TUN packet with the simple LCD payload of “HELLO_WORLD.” Below is actual code from LCD_service.cpp, which uses utilities to create the TUN packet.</w:t>
      </w:r>
    </w:p>
    <w:p w14:paraId="31F36AF3" w14:textId="77777777" w:rsidR="00591D84" w:rsidRPr="00ED0C57" w:rsidRDefault="00591D84" w:rsidP="00591D84">
      <w:pPr>
        <w:widowControl w:val="0"/>
        <w:autoSpaceDE w:val="0"/>
        <w:autoSpaceDN w:val="0"/>
        <w:adjustRightInd w:val="0"/>
        <w:rPr>
          <w:rFonts w:ascii="Calibri" w:hAnsi="Calibri" w:cs="Arial"/>
        </w:rPr>
      </w:pPr>
    </w:p>
    <w:p w14:paraId="625AB8DA"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uint8_t LCD_service::lcd_snd_EXTERNAL_message(</w:t>
      </w:r>
      <w:r w:rsidRPr="00ED0C57">
        <w:rPr>
          <w:rFonts w:ascii="Calibri" w:hAnsi="Calibri" w:cs="Arial"/>
        </w:rPr>
        <w:tab/>
        <w:t>const uint32_t addrMSB,</w:t>
      </w:r>
    </w:p>
    <w:p w14:paraId="4D727576" w14:textId="245E53EF"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002518C0" w:rsidRPr="00ED0C57">
        <w:rPr>
          <w:rFonts w:ascii="Calibri" w:hAnsi="Calibri" w:cs="Arial"/>
        </w:rPr>
        <w:tab/>
      </w:r>
      <w:r w:rsidR="002518C0" w:rsidRPr="00ED0C57">
        <w:rPr>
          <w:rFonts w:ascii="Calibri" w:hAnsi="Calibri" w:cs="Arial"/>
        </w:rPr>
        <w:tab/>
      </w:r>
      <w:r w:rsidR="002518C0" w:rsidRPr="00ED0C57">
        <w:rPr>
          <w:rFonts w:ascii="Calibri" w:hAnsi="Calibri" w:cs="Arial"/>
        </w:rPr>
        <w:tab/>
      </w:r>
      <w:r w:rsidRPr="00ED0C57">
        <w:rPr>
          <w:rFonts w:ascii="Calibri" w:hAnsi="Calibri" w:cs="Arial"/>
        </w:rPr>
        <w:t>const uint32_t addrLSB,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const uint16_t addr16,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const uint8_t x,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const uint8_t y,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const uint8_t* msg)</w:t>
      </w:r>
    </w:p>
    <w:p w14:paraId="3B1109C8"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w:t>
      </w:r>
    </w:p>
    <w:p w14:paraId="17B1164D"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uint8_t payload_buff_sz = 0;</w:t>
      </w:r>
    </w:p>
    <w:p w14:paraId="7FB136E0"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uint8_t TUN_buff_sz = 0;</w:t>
      </w:r>
    </w:p>
    <w:p w14:paraId="4C932456"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uint8_t Xbee_buff_sz = 0;</w:t>
      </w:r>
    </w:p>
    <w:p w14:paraId="43E5E5E9"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 </w:t>
      </w:r>
    </w:p>
    <w:p w14:paraId="65B20059"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t>uint8_t payload_buff[LARGE_BUFF_SZ];</w:t>
      </w:r>
    </w:p>
    <w:p w14:paraId="78C434F7"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uint8_t TUN_buff[LARGE_BUFF_SZ];</w:t>
      </w:r>
    </w:p>
    <w:p w14:paraId="1A30D162"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uint8_t Xbee_buff[LARGE_BUFF_SZ];</w:t>
      </w:r>
    </w:p>
    <w:p w14:paraId="5DDD5492"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 </w:t>
      </w:r>
    </w:p>
    <w:p w14:paraId="0F02592E"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t>// produce the following:</w:t>
      </w:r>
    </w:p>
    <w:p w14:paraId="68240204"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 [X:2][Y:2][STRING] = [PAYLOAD]</w:t>
      </w:r>
    </w:p>
    <w:p w14:paraId="486E3828" w14:textId="163425C4"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 xml:space="preserve">payload_buff_sz </w:t>
      </w:r>
      <w:r w:rsidR="002518C0" w:rsidRPr="00ED0C57">
        <w:rPr>
          <w:rFonts w:ascii="Calibri" w:hAnsi="Calibri" w:cs="Arial"/>
        </w:rPr>
        <w:t>= m_util.construct_lcd_payload(</w:t>
      </w:r>
      <w:r w:rsidR="002518C0" w:rsidRPr="00ED0C57">
        <w:rPr>
          <w:rFonts w:ascii="Calibri" w:hAnsi="Calibri" w:cs="Arial"/>
        </w:rPr>
        <w:tab/>
      </w:r>
      <w:r w:rsidRPr="00ED0C57">
        <w:rPr>
          <w:rFonts w:ascii="Calibri" w:hAnsi="Calibri" w:cs="Arial"/>
        </w:rPr>
        <w:t>x,</w:t>
      </w:r>
    </w:p>
    <w:p w14:paraId="476D352A" w14:textId="4A663194"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r>
      <w:r w:rsidR="002518C0" w:rsidRPr="00ED0C57">
        <w:rPr>
          <w:rFonts w:ascii="Calibri" w:hAnsi="Calibri" w:cs="Arial"/>
        </w:rPr>
        <w:tab/>
      </w:r>
      <w:r w:rsidR="002518C0" w:rsidRPr="00ED0C57">
        <w:rPr>
          <w:rFonts w:ascii="Calibri" w:hAnsi="Calibri" w:cs="Arial"/>
        </w:rPr>
        <w:tab/>
      </w:r>
      <w:r w:rsidR="002518C0" w:rsidRPr="00ED0C57">
        <w:rPr>
          <w:rFonts w:ascii="Calibri" w:hAnsi="Calibri" w:cs="Arial"/>
        </w:rPr>
        <w:tab/>
      </w:r>
      <w:r w:rsidR="002518C0" w:rsidRPr="00ED0C57">
        <w:rPr>
          <w:rFonts w:ascii="Calibri" w:hAnsi="Calibri" w:cs="Arial"/>
        </w:rPr>
        <w:tab/>
      </w:r>
      <w:r w:rsidR="002518C0" w:rsidRPr="00ED0C57">
        <w:rPr>
          <w:rFonts w:ascii="Calibri" w:hAnsi="Calibri" w:cs="Arial"/>
        </w:rPr>
        <w:tab/>
      </w:r>
      <w:r w:rsidR="002518C0" w:rsidRPr="00ED0C57">
        <w:rPr>
          <w:rFonts w:ascii="Calibri" w:hAnsi="Calibri" w:cs="Arial"/>
        </w:rPr>
        <w:tab/>
      </w:r>
      <w:r w:rsidRPr="00ED0C57">
        <w:rPr>
          <w:rFonts w:ascii="Calibri" w:hAnsi="Calibri" w:cs="Arial"/>
        </w:rPr>
        <w:t>y,</w:t>
      </w:r>
    </w:p>
    <w:p w14:paraId="439D75E8"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msg,</w:t>
      </w:r>
    </w:p>
    <w:p w14:paraId="0AC12378"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strlen((const char*)msg),</w:t>
      </w:r>
    </w:p>
    <w:p w14:paraId="2E7A726F"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payload_buff,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LARGE_BUFF_SZ);</w:t>
      </w:r>
    </w:p>
    <w:p w14:paraId="2A84DCE0"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xml:space="preserve"> // produce the following (a TUN packet):</w:t>
      </w:r>
    </w:p>
    <w:p w14:paraId="461A3AF7"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TYPE:2][PAYLOAD_SZ:2][CHECKSUM:4][PAYLOAD]%</w:t>
      </w:r>
    </w:p>
    <w:p w14:paraId="7754FB68"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t xml:space="preserve">TUN_buff_sz = m_util.create_TUN_packet( </w:t>
      </w:r>
      <w:r w:rsidRPr="00ED0C57">
        <w:rPr>
          <w:rFonts w:ascii="Calibri" w:hAnsi="Calibri" w:cs="Arial"/>
        </w:rPr>
        <w:tab/>
        <w:t>TUN_TYPE_EXTERNAL_LCD_MSG,</w:t>
      </w:r>
    </w:p>
    <w:p w14:paraId="123DB148"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payload_buff,</w:t>
      </w:r>
    </w:p>
    <w:p w14:paraId="63C6CB3B"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payload_buff_sz,</w:t>
      </w:r>
    </w:p>
    <w:p w14:paraId="5C6F797D"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TUN_buff,</w:t>
      </w:r>
    </w:p>
    <w:p w14:paraId="3B948F32"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LARGE_BUFF_SZ);</w:t>
      </w:r>
    </w:p>
    <w:p w14:paraId="4D464263"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produce the following (a complete Xbee packet)</w:t>
      </w:r>
    </w:p>
    <w:p w14:paraId="1B6DA5E9"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PREAMBLE][$TUN_PACKET%][CHECKSUM]</w:t>
      </w:r>
    </w:p>
    <w:p w14:paraId="58829C3B"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Xbee_buff_sz = m_xapi.construct_transmit_req(</w:t>
      </w:r>
      <w:r w:rsidRPr="00ED0C57">
        <w:rPr>
          <w:rFonts w:ascii="Calibri" w:hAnsi="Calibri" w:cs="Arial"/>
        </w:rPr>
        <w:tab/>
        <w:t>addrMSB,</w:t>
      </w:r>
    </w:p>
    <w:p w14:paraId="25B0734E"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 xml:space="preserve">addrLSB, </w:t>
      </w:r>
    </w:p>
    <w:p w14:paraId="7D443214"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addr16,</w:t>
      </w:r>
    </w:p>
    <w:p w14:paraId="3C4212B1"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TUN_buff,</w:t>
      </w:r>
    </w:p>
    <w:p w14:paraId="4DD3D9A8"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TUN_buff_sz,</w:t>
      </w:r>
    </w:p>
    <w:p w14:paraId="5351D533"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Xbee_buff,</w:t>
      </w:r>
    </w:p>
    <w:p w14:paraId="056CF733"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LARGE_BUFF_SZ);</w:t>
      </w:r>
    </w:p>
    <w:p w14:paraId="405401B2"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Physically ship out completed Xbee packet over radio</w:t>
      </w:r>
    </w:p>
    <w:p w14:paraId="71D1DCE8"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m_xapi.snd_packet(Xbee_buff, Xbee_buff_sz);</w:t>
      </w:r>
    </w:p>
    <w:p w14:paraId="1B14A8EB"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w:t>
      </w:r>
      <w:r w:rsidRPr="00ED0C57">
        <w:rPr>
          <w:rFonts w:ascii="Calibri" w:hAnsi="Calibri" w:cs="Arial"/>
        </w:rPr>
        <w:tab/>
        <w:t>return Xbee_buff_sz;</w:t>
      </w:r>
    </w:p>
    <w:p w14:paraId="02A103EF"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w:t>
      </w:r>
    </w:p>
    <w:p w14:paraId="7620A304" w14:textId="77777777" w:rsidR="00591D84" w:rsidRPr="00ED0C57" w:rsidRDefault="00591D84" w:rsidP="00591D84">
      <w:pPr>
        <w:widowControl w:val="0"/>
        <w:autoSpaceDE w:val="0"/>
        <w:autoSpaceDN w:val="0"/>
        <w:adjustRightInd w:val="0"/>
        <w:rPr>
          <w:rFonts w:ascii="Calibri" w:hAnsi="Calibri" w:cs="Arial"/>
        </w:rPr>
      </w:pPr>
    </w:p>
    <w:p w14:paraId="5D1ABD53" w14:textId="77777777" w:rsidR="00591D84"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The intent of the above code is to create an external TUN packet that will tell the external LCD service to display a message. Therefore, if the developer wishes to use the above code to send a “HELLO_WORLD” message to a remote Arduino running the XAPI with the LCD service, here is what the calling code would look like:</w:t>
      </w:r>
    </w:p>
    <w:p w14:paraId="65DE0712" w14:textId="77777777" w:rsidR="00591D84" w:rsidRPr="00ED0C57" w:rsidRDefault="00591D84" w:rsidP="00591D84">
      <w:pPr>
        <w:widowControl w:val="0"/>
        <w:autoSpaceDE w:val="0"/>
        <w:autoSpaceDN w:val="0"/>
        <w:adjustRightInd w:val="0"/>
        <w:rPr>
          <w:rFonts w:ascii="Calibri" w:hAnsi="Calibri" w:cs="Arial"/>
        </w:rPr>
      </w:pPr>
    </w:p>
    <w:p w14:paraId="11C2294A"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lcd_snd_EXTERNAL_message(0x1AFF00BC, 0x0ECA010F, 0xFFFF, 0, 0, “HELLO_WORLD”);</w:t>
      </w:r>
    </w:p>
    <w:p w14:paraId="60B6B700" w14:textId="77777777" w:rsidR="00591D84" w:rsidRPr="00ED0C57" w:rsidRDefault="00591D84" w:rsidP="00591D84">
      <w:pPr>
        <w:widowControl w:val="0"/>
        <w:autoSpaceDE w:val="0"/>
        <w:autoSpaceDN w:val="0"/>
        <w:adjustRightInd w:val="0"/>
        <w:rPr>
          <w:rFonts w:ascii="Calibri" w:hAnsi="Calibri" w:cs="Arial"/>
        </w:rPr>
      </w:pPr>
    </w:p>
    <w:p w14:paraId="6B61F177" w14:textId="71CD1C7C" w:rsidR="00DA59F3"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 xml:space="preserve">The above code would send a TUN packet over </w:t>
      </w:r>
      <w:r w:rsidR="00F929ED" w:rsidRPr="00ED0C57">
        <w:rPr>
          <w:rFonts w:ascii="Calibri" w:hAnsi="Calibri" w:cs="Arial"/>
        </w:rPr>
        <w:t xml:space="preserve">the </w:t>
      </w:r>
      <w:r w:rsidRPr="00ED0C57">
        <w:rPr>
          <w:rFonts w:ascii="Calibri" w:hAnsi="Calibri" w:cs="Arial"/>
        </w:rPr>
        <w:t xml:space="preserve">radio to the Arduino with the 64-bit XBee address of 0x1AFF00BC:0x0ECA010F, and the 16-bit address of 0xFFFF (which </w:t>
      </w:r>
      <w:r w:rsidR="00F929ED" w:rsidRPr="00ED0C57">
        <w:rPr>
          <w:rFonts w:ascii="Calibri" w:hAnsi="Calibri" w:cs="Arial"/>
        </w:rPr>
        <w:t xml:space="preserve">means broadcast). As such an </w:t>
      </w:r>
      <w:r w:rsidR="00F63B4C" w:rsidRPr="00ED0C57">
        <w:rPr>
          <w:rFonts w:ascii="Calibri" w:hAnsi="Calibri" w:cs="Arial"/>
        </w:rPr>
        <w:t>XBee</w:t>
      </w:r>
      <w:r w:rsidRPr="00ED0C57">
        <w:rPr>
          <w:rFonts w:ascii="Calibri" w:hAnsi="Calibri" w:cs="Arial"/>
        </w:rPr>
        <w:t xml:space="preserve"> can either use a direct, hardwired 64-bit address or a network-derived 16-bit address. Understanding how the Xbee handles addressing is obviously critical for any XAPI TUN packet code to work. The LCD being used in this </w:t>
      </w:r>
      <w:r w:rsidR="00F929ED" w:rsidRPr="00ED0C57">
        <w:rPr>
          <w:rFonts w:ascii="Calibri" w:hAnsi="Calibri" w:cs="Arial"/>
        </w:rPr>
        <w:t>example code</w:t>
      </w:r>
      <w:r w:rsidRPr="00ED0C57">
        <w:rPr>
          <w:rFonts w:ascii="Calibri" w:hAnsi="Calibri" w:cs="Arial"/>
        </w:rPr>
        <w:t xml:space="preserve"> is generic and specifically built for the Arduino hardware by various vendors. The LCD panel has two lines, 16-characters wide. Therefore, an x value of 0 and a y value of 0 will print “HELLO_WORLD” on the first line at displacement of 0. </w:t>
      </w:r>
    </w:p>
    <w:p w14:paraId="366D58F5" w14:textId="27794C7B" w:rsidR="00591D84"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We must now look deeper into the code to see how the LCD service makes use of the utilities to simplify TUN packet creation. To begin, the following three buffers are created:</w:t>
      </w:r>
    </w:p>
    <w:p w14:paraId="1BFA7D15" w14:textId="77777777" w:rsidR="00591D84" w:rsidRPr="00ED0C57" w:rsidRDefault="00591D84" w:rsidP="00591D84">
      <w:pPr>
        <w:widowControl w:val="0"/>
        <w:numPr>
          <w:ilvl w:val="0"/>
          <w:numId w:val="2"/>
        </w:numPr>
        <w:autoSpaceDE w:val="0"/>
        <w:autoSpaceDN w:val="0"/>
        <w:adjustRightInd w:val="0"/>
        <w:rPr>
          <w:rFonts w:ascii="Calibri" w:hAnsi="Calibri" w:cs="Arial"/>
        </w:rPr>
      </w:pPr>
      <w:r w:rsidRPr="00ED0C57">
        <w:rPr>
          <w:rFonts w:ascii="Calibri" w:hAnsi="Calibri" w:cs="Arial"/>
        </w:rPr>
        <w:t>uint8_t payload_buff[LARGE_BUFF_SZ]; </w:t>
      </w:r>
    </w:p>
    <w:p w14:paraId="739D4C71" w14:textId="77777777" w:rsidR="00591D84" w:rsidRPr="00ED0C57" w:rsidRDefault="00591D84" w:rsidP="00591D84">
      <w:pPr>
        <w:widowControl w:val="0"/>
        <w:numPr>
          <w:ilvl w:val="0"/>
          <w:numId w:val="2"/>
        </w:numPr>
        <w:autoSpaceDE w:val="0"/>
        <w:autoSpaceDN w:val="0"/>
        <w:adjustRightInd w:val="0"/>
        <w:rPr>
          <w:rFonts w:ascii="Calibri" w:hAnsi="Calibri" w:cs="Arial"/>
        </w:rPr>
      </w:pPr>
      <w:r w:rsidRPr="00ED0C57">
        <w:rPr>
          <w:rFonts w:ascii="Calibri" w:hAnsi="Calibri" w:cs="Arial"/>
        </w:rPr>
        <w:t>uint8_t TUN_buff[LARGE_BUFF_SZ]; and</w:t>
      </w:r>
    </w:p>
    <w:p w14:paraId="748A85A1" w14:textId="77777777" w:rsidR="00591D84" w:rsidRPr="00ED0C57" w:rsidRDefault="00591D84" w:rsidP="00591D84">
      <w:pPr>
        <w:widowControl w:val="0"/>
        <w:numPr>
          <w:ilvl w:val="0"/>
          <w:numId w:val="2"/>
        </w:numPr>
        <w:autoSpaceDE w:val="0"/>
        <w:autoSpaceDN w:val="0"/>
        <w:adjustRightInd w:val="0"/>
        <w:rPr>
          <w:rFonts w:ascii="Calibri" w:hAnsi="Calibri" w:cs="Arial"/>
        </w:rPr>
      </w:pPr>
      <w:r w:rsidRPr="00ED0C57">
        <w:rPr>
          <w:rFonts w:ascii="Calibri" w:hAnsi="Calibri" w:cs="Arial"/>
        </w:rPr>
        <w:t>uint8_t Xbee_buff[LARGE_BUFF_SZ].</w:t>
      </w:r>
    </w:p>
    <w:p w14:paraId="013577FD" w14:textId="77777777" w:rsidR="00591D84" w:rsidRPr="00ED0C57" w:rsidRDefault="00591D84" w:rsidP="00591D84">
      <w:pPr>
        <w:widowControl w:val="0"/>
        <w:autoSpaceDE w:val="0"/>
        <w:autoSpaceDN w:val="0"/>
        <w:adjustRightInd w:val="0"/>
        <w:rPr>
          <w:rFonts w:ascii="Calibri" w:hAnsi="Calibri" w:cs="Arial"/>
        </w:rPr>
      </w:pPr>
    </w:p>
    <w:p w14:paraId="7F1C8540" w14:textId="77777777" w:rsidR="00DA59F3" w:rsidRPr="00ED0C57" w:rsidRDefault="00591D84" w:rsidP="00DA59F3">
      <w:pPr>
        <w:widowControl w:val="0"/>
        <w:autoSpaceDE w:val="0"/>
        <w:autoSpaceDN w:val="0"/>
        <w:adjustRightInd w:val="0"/>
        <w:rPr>
          <w:rFonts w:ascii="Calibri" w:hAnsi="Calibri" w:cs="Arial"/>
        </w:rPr>
      </w:pPr>
      <w:r w:rsidRPr="00ED0C57">
        <w:rPr>
          <w:rFonts w:ascii="Calibri" w:hAnsi="Calibri" w:cs="Arial"/>
        </w:rPr>
        <w:t>All three of the buffers are of type “uint8_t” which is exactly the same as a “char” type in this case. All three buffers are simply byte buffers, which should be common to any developer who has worked with C/C++. The size of the buffers is of “LARGE_BUFF_SIZE.” This is a #define size that is located in the universal .h file. #defines are used to keep the code consistent and to avoid the usage of random “magic” numbers. Generally speaking, LARGE_BUFF_SIZE is usually set to 70. Therefore, each of the three buffers will have room for 70 bytes.</w:t>
      </w:r>
    </w:p>
    <w:p w14:paraId="34E71C89" w14:textId="0430D640" w:rsidR="00591D84"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The next line of code creates the TUN payload, and only the payload. This is a critical step that must be understood. The creation of a packet, which can be sent over radio, must be created in a slow, step-by-step process. There is no “big bang” routine that produces the entire TUN packet and subsequent XBee packet in one shot. This slow process is deliberate as it allows for easier tracking of bugs and for the easy creation of new routines and more sophisticated TUN packets. Let's take a closer look at the payload creation code:</w:t>
      </w:r>
    </w:p>
    <w:p w14:paraId="213E8285" w14:textId="77777777" w:rsidR="00591D84" w:rsidRPr="00ED0C57" w:rsidRDefault="00591D84" w:rsidP="00591D84">
      <w:pPr>
        <w:widowControl w:val="0"/>
        <w:autoSpaceDE w:val="0"/>
        <w:autoSpaceDN w:val="0"/>
        <w:adjustRightInd w:val="0"/>
        <w:rPr>
          <w:rFonts w:ascii="Calibri" w:hAnsi="Calibri" w:cs="Arial"/>
        </w:rPr>
      </w:pPr>
    </w:p>
    <w:p w14:paraId="7621FE7B"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produce the following:</w:t>
      </w:r>
    </w:p>
    <w:p w14:paraId="112CB08B"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X:2][Y:2][STRING] = [PAYLOAD]</w:t>
      </w:r>
    </w:p>
    <w:p w14:paraId="7A7D81B6"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payload_buff_sz = m_util.construct_lcd_payload(</w:t>
      </w:r>
      <w:r w:rsidRPr="00ED0C57">
        <w:rPr>
          <w:rFonts w:ascii="Calibri" w:hAnsi="Calibri" w:cs="Arial"/>
        </w:rPr>
        <w:tab/>
        <w:t>x,</w:t>
      </w:r>
    </w:p>
    <w:p w14:paraId="3BE60C51"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y,</w:t>
      </w:r>
    </w:p>
    <w:p w14:paraId="03735A2B"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msg,</w:t>
      </w:r>
    </w:p>
    <w:p w14:paraId="7B56D5D2"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strlen((const char*)msg),</w:t>
      </w:r>
    </w:p>
    <w:p w14:paraId="4D55CDF4"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payload_buff,</w:t>
      </w:r>
    </w:p>
    <w:p w14:paraId="6FCADC6F"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LARGE_BUFF_SZ);</w:t>
      </w:r>
    </w:p>
    <w:p w14:paraId="54778383" w14:textId="77777777" w:rsidR="00591D84" w:rsidRPr="00ED0C57" w:rsidRDefault="00591D84" w:rsidP="00591D84">
      <w:pPr>
        <w:widowControl w:val="0"/>
        <w:autoSpaceDE w:val="0"/>
        <w:autoSpaceDN w:val="0"/>
        <w:adjustRightInd w:val="0"/>
        <w:rPr>
          <w:rFonts w:ascii="Calibri" w:hAnsi="Calibri" w:cs="Arial"/>
        </w:rPr>
      </w:pPr>
    </w:p>
    <w:p w14:paraId="06E84499" w14:textId="77777777" w:rsidR="00DA59F3"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 xml:space="preserve">The comments preceding the code show how the payload section will be constructed. Basically, two ASCII-Hex bytes will be used for the x-position integer, two ASCII-Hex bytes will be used for the y-position, and the “HELLO_WORLD” will take up the rest of the payload. It can be seen through the call how the arguments are passed. One interesting detail is that a pointer to the payload_buff is passed along with the max size of that buffer. Sending the max size of the payload_buff helps prevent buffer overflows deeper in the code. </w:t>
      </w:r>
    </w:p>
    <w:p w14:paraId="133751F2" w14:textId="179C52BD" w:rsidR="00591D84"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The next line of code produces the actual TUN packet. Technically, the TUN packet is simply a wrapper around the payload that the external receiving XAPI will use to properly process the payload. Below is the code:</w:t>
      </w:r>
    </w:p>
    <w:p w14:paraId="4C4F6E6E" w14:textId="77777777" w:rsidR="00591D84" w:rsidRPr="00ED0C57" w:rsidRDefault="00591D84" w:rsidP="00591D84">
      <w:pPr>
        <w:widowControl w:val="0"/>
        <w:autoSpaceDE w:val="0"/>
        <w:autoSpaceDN w:val="0"/>
        <w:adjustRightInd w:val="0"/>
        <w:rPr>
          <w:rFonts w:ascii="Calibri" w:hAnsi="Calibri" w:cs="Arial"/>
        </w:rPr>
      </w:pPr>
    </w:p>
    <w:p w14:paraId="1E4C50AC"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produce the following (a TUN packet):</w:t>
      </w:r>
    </w:p>
    <w:p w14:paraId="70BFA0BC"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TYPE:2][PAYLOAD_SZ:2][CHECKSUM:4][PAYLOAD]%</w:t>
      </w:r>
    </w:p>
    <w:p w14:paraId="02864CBA"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xml:space="preserve">TUN_buff_sz = m_util.create_TUN_packet( </w:t>
      </w:r>
      <w:r w:rsidRPr="00ED0C57">
        <w:rPr>
          <w:rFonts w:ascii="Calibri" w:hAnsi="Calibri" w:cs="Arial"/>
        </w:rPr>
        <w:tab/>
        <w:t>TUN_TYPE_EXTERNAL_LCD_MSG,</w:t>
      </w:r>
    </w:p>
    <w:p w14:paraId="753A3BEE"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payload_buff,</w:t>
      </w:r>
    </w:p>
    <w:p w14:paraId="561A1ACA"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payload_buff_sz,</w:t>
      </w:r>
    </w:p>
    <w:p w14:paraId="42829591"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TUN_buff,</w:t>
      </w:r>
    </w:p>
    <w:p w14:paraId="26B0C1E1"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LARGE_BUFF_SZ);</w:t>
      </w:r>
    </w:p>
    <w:p w14:paraId="660AA549" w14:textId="77777777" w:rsidR="00591D84" w:rsidRPr="00ED0C57" w:rsidRDefault="00591D84" w:rsidP="00591D84">
      <w:pPr>
        <w:widowControl w:val="0"/>
        <w:autoSpaceDE w:val="0"/>
        <w:autoSpaceDN w:val="0"/>
        <w:adjustRightInd w:val="0"/>
        <w:rPr>
          <w:rFonts w:ascii="Calibri" w:hAnsi="Calibri" w:cs="Arial"/>
        </w:rPr>
      </w:pPr>
    </w:p>
    <w:p w14:paraId="3C7B41EC" w14:textId="77777777" w:rsidR="00DA59F3"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 xml:space="preserve">The above code is the generic routine to create all TUN packets given a payload. As can be seen from the comments, the format of the resulting TUN_buff (i.e., the actual TUN packet), is shown. The beginning of the TUN packet is the '$' character. The next two bytes are the ASCII-Hex bytes of the TUN packet type. In this case, the type is of “TUN_TYPE_EXTERNAL_LCD_MSG.” All TUN packet types are #defines which can be found in the file universial.h. The next two bytes are the ASCII-Hex bytes of the payload size. The next four bytes are the ASCII-Hex of the checksum, and finally, the payload is in the buffer followed by the '%' character. </w:t>
      </w:r>
    </w:p>
    <w:p w14:paraId="116B98A3" w14:textId="5F9CD805" w:rsidR="00591D84"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This complete TUN packet is stored in the “TUN_buff” buffer with a size of “TUN_buff_sz.” The TUN packet is now complete. If this packet was destined for a local service, no further processing would be necessary. Unfortunately, this TUN packet must be sent over the radio to another Arduino using the XBee radio module. Therefore, the TUN packet must be encased within a XBee transmission request packet. The resulting transmission request packet is complicated and not shown in the comments. The critical concept to grasp is that the complete TUN packet is stored within the payload section of the XBee transmission request packet.  For this reason the '$' and '%' characters are used in the creation of a TUN packet. Those characters serve as a sentinel value that allows for the easy extraction of the TUN packet from the complicated XBee packet.  Below is the code, which will produce the final XBee packet that is ready to be sent over radio:</w:t>
      </w:r>
    </w:p>
    <w:p w14:paraId="67CB6B58" w14:textId="77777777" w:rsidR="00591D84" w:rsidRPr="00ED0C57" w:rsidRDefault="00591D84" w:rsidP="00591D84">
      <w:pPr>
        <w:widowControl w:val="0"/>
        <w:autoSpaceDE w:val="0"/>
        <w:autoSpaceDN w:val="0"/>
        <w:adjustRightInd w:val="0"/>
        <w:rPr>
          <w:rFonts w:ascii="Calibri" w:hAnsi="Calibri" w:cs="Arial"/>
        </w:rPr>
      </w:pPr>
    </w:p>
    <w:p w14:paraId="01E20FC6"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produce the following (a complete Xbee packet)</w:t>
      </w:r>
    </w:p>
    <w:p w14:paraId="5883DB9F"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PREAMBLE][$TUN_PACKET%][CHECKSUM]</w:t>
      </w:r>
    </w:p>
    <w:p w14:paraId="558D418C"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Xbee_buff_sz = m_xapi.construct_transmit_req(</w:t>
      </w:r>
      <w:r w:rsidRPr="00ED0C57">
        <w:rPr>
          <w:rFonts w:ascii="Calibri" w:hAnsi="Calibri" w:cs="Arial"/>
        </w:rPr>
        <w:tab/>
        <w:t>addrMSB,</w:t>
      </w:r>
    </w:p>
    <w:p w14:paraId="27188016"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addrLSB,</w:t>
      </w:r>
    </w:p>
    <w:p w14:paraId="71F698DE"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addr16,</w:t>
      </w:r>
    </w:p>
    <w:p w14:paraId="1C53646D"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TUN_buff,</w:t>
      </w:r>
    </w:p>
    <w:p w14:paraId="4640731A"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TUN_buff_sz,</w:t>
      </w:r>
    </w:p>
    <w:p w14:paraId="318C8D8E"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Xbee_buff,</w:t>
      </w:r>
    </w:p>
    <w:p w14:paraId="781F43A5"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ab/>
      </w:r>
      <w:r w:rsidRPr="00ED0C57">
        <w:rPr>
          <w:rFonts w:ascii="Calibri" w:hAnsi="Calibri" w:cs="Arial"/>
        </w:rPr>
        <w:tab/>
        <w:t xml:space="preserve">  </w:t>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r>
      <w:r w:rsidRPr="00ED0C57">
        <w:rPr>
          <w:rFonts w:ascii="Calibri" w:hAnsi="Calibri" w:cs="Arial"/>
        </w:rPr>
        <w:tab/>
        <w:t>LARGE_BUFF_SZ);</w:t>
      </w:r>
    </w:p>
    <w:p w14:paraId="62730095" w14:textId="77777777" w:rsidR="00591D84" w:rsidRPr="00ED0C57" w:rsidRDefault="00591D84" w:rsidP="00591D84">
      <w:pPr>
        <w:widowControl w:val="0"/>
        <w:autoSpaceDE w:val="0"/>
        <w:autoSpaceDN w:val="0"/>
        <w:adjustRightInd w:val="0"/>
        <w:rPr>
          <w:rFonts w:ascii="Calibri" w:hAnsi="Calibri" w:cs="Arial"/>
        </w:rPr>
      </w:pPr>
    </w:p>
    <w:p w14:paraId="70EA46D7" w14:textId="77777777" w:rsidR="00591D84" w:rsidRPr="00ED0C57" w:rsidRDefault="00591D84" w:rsidP="00DA59F3">
      <w:pPr>
        <w:widowControl w:val="0"/>
        <w:autoSpaceDE w:val="0"/>
        <w:autoSpaceDN w:val="0"/>
        <w:adjustRightInd w:val="0"/>
        <w:ind w:firstLine="360"/>
        <w:rPr>
          <w:rFonts w:ascii="Calibri" w:hAnsi="Calibri" w:cs="Arial"/>
        </w:rPr>
      </w:pPr>
      <w:r w:rsidRPr="00ED0C57">
        <w:rPr>
          <w:rFonts w:ascii="Calibri" w:hAnsi="Calibri" w:cs="Arial"/>
        </w:rPr>
        <w:t>The above code takes the completed TUN packet, which is stored in the TUN_buff buffer, and encases it within the XBee packet. The final result will be stored in the Xbee_buff.  Again, the Xbee_buff is of max size “LARGE_BUFF_SZ” and the total amount of bytes in the buffer is stored in the variable Xbee_buff_sz. Now that a complete XBee packet has been created, it can be sent over the radio via the built-in XAPI routine. The code below shows how to send the XBee packet over the radio:</w:t>
      </w:r>
    </w:p>
    <w:p w14:paraId="66ACA9D4" w14:textId="77777777" w:rsidR="00591D84" w:rsidRPr="00ED0C57" w:rsidRDefault="00591D84" w:rsidP="00591D84">
      <w:pPr>
        <w:widowControl w:val="0"/>
        <w:autoSpaceDE w:val="0"/>
        <w:autoSpaceDN w:val="0"/>
        <w:adjustRightInd w:val="0"/>
        <w:rPr>
          <w:rFonts w:ascii="Calibri" w:hAnsi="Calibri" w:cs="Arial"/>
        </w:rPr>
      </w:pPr>
    </w:p>
    <w:p w14:paraId="08FC1072"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 Physically ship out completed Xbee packet over radio</w:t>
      </w:r>
    </w:p>
    <w:p w14:paraId="490FA481" w14:textId="77777777" w:rsidR="00591D84" w:rsidRPr="00ED0C57" w:rsidRDefault="00591D84" w:rsidP="00591D84">
      <w:pPr>
        <w:widowControl w:val="0"/>
        <w:autoSpaceDE w:val="0"/>
        <w:autoSpaceDN w:val="0"/>
        <w:adjustRightInd w:val="0"/>
        <w:rPr>
          <w:rFonts w:ascii="Calibri" w:hAnsi="Calibri" w:cs="Arial"/>
        </w:rPr>
      </w:pPr>
      <w:r w:rsidRPr="00ED0C57">
        <w:rPr>
          <w:rFonts w:ascii="Calibri" w:hAnsi="Calibri" w:cs="Arial"/>
        </w:rPr>
        <w:t>m_xapi.snd_packet(Xbee_buff, Xbee_buff_sz);</w:t>
      </w:r>
    </w:p>
    <w:p w14:paraId="7826C074" w14:textId="77777777" w:rsidR="00591D84" w:rsidRPr="00ED0C57" w:rsidRDefault="00591D84" w:rsidP="00591D84">
      <w:pPr>
        <w:widowControl w:val="0"/>
        <w:autoSpaceDE w:val="0"/>
        <w:autoSpaceDN w:val="0"/>
        <w:adjustRightInd w:val="0"/>
        <w:rPr>
          <w:rFonts w:ascii="Calibri" w:hAnsi="Calibri" w:cs="Arial"/>
        </w:rPr>
      </w:pPr>
    </w:p>
    <w:p w14:paraId="01B208F2" w14:textId="77777777" w:rsidR="00591D84" w:rsidRPr="00ED0C57" w:rsidRDefault="00591D84" w:rsidP="00960862">
      <w:pPr>
        <w:widowControl w:val="0"/>
        <w:autoSpaceDE w:val="0"/>
        <w:autoSpaceDN w:val="0"/>
        <w:adjustRightInd w:val="0"/>
        <w:ind w:firstLine="360"/>
        <w:rPr>
          <w:rFonts w:ascii="Calibri" w:hAnsi="Calibri" w:cs="Arial"/>
        </w:rPr>
      </w:pPr>
      <w:r w:rsidRPr="00ED0C57">
        <w:rPr>
          <w:rFonts w:ascii="Calibri" w:hAnsi="Calibri" w:cs="Arial"/>
        </w:rPr>
        <w:t>Most of the routines shown above are generic and the developer will use them without modification of the time. The one routine that tends to be application specific is the routine that will create the payload for the TUN packet. In this example, it's the  m_util.construct_lcd_payload() routine that will most likely have to be replaced in order to produce unique TUN packets for a given situation. Also, the developer will need to allocate a new TUN type ID for any new TUN packets they need to use. In summary, the developer must follow the steps below in order to create a TUN packet that can be sent over radio to a remote Arduino:</w:t>
      </w:r>
    </w:p>
    <w:p w14:paraId="260DE77C" w14:textId="77777777" w:rsidR="00591D84" w:rsidRPr="00ED0C57" w:rsidRDefault="00591D84" w:rsidP="00591D84">
      <w:pPr>
        <w:widowControl w:val="0"/>
        <w:autoSpaceDE w:val="0"/>
        <w:autoSpaceDN w:val="0"/>
        <w:adjustRightInd w:val="0"/>
        <w:rPr>
          <w:rFonts w:ascii="Calibri" w:hAnsi="Calibri" w:cs="Arial"/>
        </w:rPr>
      </w:pPr>
    </w:p>
    <w:p w14:paraId="7E764308" w14:textId="77777777" w:rsidR="00591D84" w:rsidRPr="00ED0C57" w:rsidRDefault="00591D84" w:rsidP="00591D84">
      <w:pPr>
        <w:widowControl w:val="0"/>
        <w:numPr>
          <w:ilvl w:val="0"/>
          <w:numId w:val="3"/>
        </w:numPr>
        <w:autoSpaceDE w:val="0"/>
        <w:autoSpaceDN w:val="0"/>
        <w:adjustRightInd w:val="0"/>
        <w:rPr>
          <w:rFonts w:ascii="Calibri" w:hAnsi="Calibri" w:cs="Arial"/>
        </w:rPr>
      </w:pPr>
      <w:r w:rsidRPr="00ED0C57">
        <w:rPr>
          <w:rFonts w:ascii="Calibri" w:hAnsi="Calibri" w:cs="Arial"/>
        </w:rPr>
        <w:t>Create the TUN payload</w:t>
      </w:r>
    </w:p>
    <w:p w14:paraId="19F68996" w14:textId="77777777" w:rsidR="00591D84" w:rsidRPr="00ED0C57" w:rsidRDefault="00591D84" w:rsidP="00591D84">
      <w:pPr>
        <w:widowControl w:val="0"/>
        <w:numPr>
          <w:ilvl w:val="0"/>
          <w:numId w:val="3"/>
        </w:numPr>
        <w:autoSpaceDE w:val="0"/>
        <w:autoSpaceDN w:val="0"/>
        <w:adjustRightInd w:val="0"/>
        <w:rPr>
          <w:rFonts w:ascii="Calibri" w:hAnsi="Calibri" w:cs="Arial"/>
        </w:rPr>
      </w:pPr>
      <w:r w:rsidRPr="00ED0C57">
        <w:rPr>
          <w:rFonts w:ascii="Calibri" w:hAnsi="Calibri" w:cs="Arial"/>
        </w:rPr>
        <w:t>Encase the TUN payload in a TUN packet</w:t>
      </w:r>
    </w:p>
    <w:p w14:paraId="220906C0" w14:textId="77777777" w:rsidR="00591D84" w:rsidRPr="00ED0C57" w:rsidRDefault="00591D84" w:rsidP="00591D84">
      <w:pPr>
        <w:widowControl w:val="0"/>
        <w:numPr>
          <w:ilvl w:val="0"/>
          <w:numId w:val="3"/>
        </w:numPr>
        <w:autoSpaceDE w:val="0"/>
        <w:autoSpaceDN w:val="0"/>
        <w:adjustRightInd w:val="0"/>
        <w:rPr>
          <w:rFonts w:ascii="Calibri" w:hAnsi="Calibri" w:cs="Arial"/>
        </w:rPr>
      </w:pPr>
      <w:r w:rsidRPr="00ED0C57">
        <w:rPr>
          <w:rFonts w:ascii="Calibri" w:hAnsi="Calibri" w:cs="Arial"/>
        </w:rPr>
        <w:t>Encase the TUN packet in the payload section of the XBee packet</w:t>
      </w:r>
    </w:p>
    <w:p w14:paraId="4F54C39F" w14:textId="77777777" w:rsidR="00591D84" w:rsidRPr="00ED0C57" w:rsidRDefault="00591D84" w:rsidP="00591D84">
      <w:pPr>
        <w:widowControl w:val="0"/>
        <w:numPr>
          <w:ilvl w:val="0"/>
          <w:numId w:val="3"/>
        </w:numPr>
        <w:autoSpaceDE w:val="0"/>
        <w:autoSpaceDN w:val="0"/>
        <w:adjustRightInd w:val="0"/>
        <w:rPr>
          <w:rFonts w:ascii="Calibri" w:hAnsi="Calibri" w:cs="Arial"/>
        </w:rPr>
      </w:pPr>
      <w:r w:rsidRPr="00ED0C57">
        <w:rPr>
          <w:rFonts w:ascii="Calibri" w:hAnsi="Calibri" w:cs="Arial"/>
        </w:rPr>
        <w:t>Use the XAPI routine to send the XBee packet over radio</w:t>
      </w:r>
    </w:p>
    <w:p w14:paraId="77A78111" w14:textId="77777777" w:rsidR="006C00F7" w:rsidRPr="00ED0C57" w:rsidRDefault="006C00F7" w:rsidP="001A4A34">
      <w:pPr>
        <w:widowControl w:val="0"/>
        <w:autoSpaceDE w:val="0"/>
        <w:autoSpaceDN w:val="0"/>
        <w:adjustRightInd w:val="0"/>
        <w:rPr>
          <w:rFonts w:ascii="Calibri" w:hAnsi="Calibri" w:cs="Arial"/>
        </w:rPr>
      </w:pPr>
    </w:p>
    <w:p w14:paraId="18A05ADD" w14:textId="4B4EDF99" w:rsidR="00576475" w:rsidRPr="002320FC" w:rsidRDefault="00576475" w:rsidP="00576475">
      <w:pPr>
        <w:pStyle w:val="NoSpacing"/>
        <w:numPr>
          <w:ilvl w:val="0"/>
          <w:numId w:val="11"/>
        </w:numPr>
        <w:spacing w:after="120"/>
        <w:jc w:val="center"/>
        <w:rPr>
          <w:rFonts w:ascii="Calibri" w:hAnsi="Calibri"/>
          <w:b/>
          <w:sz w:val="24"/>
          <w:szCs w:val="24"/>
        </w:rPr>
      </w:pPr>
      <w:r w:rsidRPr="002320FC">
        <w:rPr>
          <w:rFonts w:ascii="Calibri" w:hAnsi="Calibri"/>
          <w:b/>
          <w:sz w:val="24"/>
          <w:szCs w:val="24"/>
        </w:rPr>
        <w:t xml:space="preserve">The Heartbeat </w:t>
      </w:r>
      <w:r w:rsidR="002320FC" w:rsidRPr="002320FC">
        <w:rPr>
          <w:rFonts w:ascii="Calibri" w:hAnsi="Calibri"/>
          <w:b/>
          <w:sz w:val="24"/>
          <w:szCs w:val="24"/>
        </w:rPr>
        <w:t>Service</w:t>
      </w:r>
      <w:r w:rsidRPr="002320FC">
        <w:rPr>
          <w:rFonts w:ascii="Calibri" w:hAnsi="Calibri"/>
          <w:b/>
          <w:sz w:val="24"/>
          <w:szCs w:val="24"/>
        </w:rPr>
        <w:t xml:space="preserve"> – an Example Code</w:t>
      </w:r>
    </w:p>
    <w:p w14:paraId="29EBF9AF" w14:textId="79FA0AB6" w:rsidR="00576475" w:rsidRPr="00ED0C57" w:rsidRDefault="00576475" w:rsidP="00ED0C57">
      <w:pPr>
        <w:ind w:firstLine="360"/>
      </w:pPr>
      <w:r w:rsidRPr="00ED0C57">
        <w:t xml:space="preserve">This section demonstrates the construction of the Heartbeat service. The Heartbeat service creates a “beat” on a regular interval.  The purpose of this Heartbeat is to allow the remote embedded system to periodically send a “pulse” over the radio to some other node. The pulse will be interpreted as proof that the remote system is alive and functioning correctly. Since the Heartbeat relies on a periodic pulse, hardware interrupts are used to trigger the sending of a pulse. As of XAPI version 3.0, interrupts and any other sort of additional processing threads are not supported. Therefore, in order to fully implement the Heartbeat service, </w:t>
      </w:r>
      <w:r w:rsidRPr="00ED0C57">
        <w:rPr>
          <w:color w:val="000000" w:themeColor="text1"/>
        </w:rPr>
        <w:t>changes to the XAPI itself are required.</w:t>
      </w:r>
      <w:r w:rsidRPr="00ED0C57">
        <w:t xml:space="preserve"> </w:t>
      </w:r>
    </w:p>
    <w:p w14:paraId="5CD680FE" w14:textId="496D711E" w:rsidR="00576475" w:rsidRPr="00ED0C57" w:rsidRDefault="00576475" w:rsidP="00ED0C57">
      <w:pPr>
        <w:ind w:firstLine="360"/>
      </w:pPr>
      <w:r w:rsidRPr="00ED0C57">
        <w:t>A special heartbeat packet is created with each beat. For simplicity, the heartbeat packet is sent over the Serial Service rather than over the radio using the XAPI framework. The reason behind this design decision is as follows: 1) Changing the Heartbeat Service to use radio rather than the Serial Service is straight forward;  2) Plenty of services already built use the radio, and 3) The Heartbeat Service demonstrates the usage of the local buffer to allow communications between local services on the same Arduino hardware.</w:t>
      </w:r>
    </w:p>
    <w:p w14:paraId="2C1F88FC" w14:textId="50D85BB5" w:rsidR="00576475" w:rsidRPr="00ED0C57" w:rsidRDefault="00576475" w:rsidP="00ED0C57">
      <w:pPr>
        <w:ind w:firstLine="360"/>
      </w:pPr>
      <w:r w:rsidRPr="00ED0C57">
        <w:t xml:space="preserve">The first step to setting up a new service </w:t>
      </w:r>
      <w:r w:rsidR="000474F0" w:rsidRPr="00ED0C57">
        <w:t>is using the following basic</w:t>
      </w:r>
      <w:r w:rsidRPr="00ED0C57">
        <w:t xml:space="preserve"> skeleton</w:t>
      </w:r>
      <w:r w:rsidR="000474F0" w:rsidRPr="00ED0C57">
        <w:t xml:space="preserve"> class</w:t>
      </w:r>
      <w:r w:rsidRPr="00ED0C57">
        <w:t>:</w:t>
      </w:r>
    </w:p>
    <w:p w14:paraId="50D6F6ED" w14:textId="77777777" w:rsidR="00576475" w:rsidRPr="00ED0C57" w:rsidRDefault="00576475" w:rsidP="00ED0C57">
      <w:pPr>
        <w:ind w:firstLine="360"/>
      </w:pPr>
    </w:p>
    <w:tbl>
      <w:tblPr>
        <w:tblStyle w:val="TableGrid"/>
        <w:tblW w:w="0" w:type="auto"/>
        <w:tblLook w:val="04A0" w:firstRow="1" w:lastRow="0" w:firstColumn="1" w:lastColumn="0" w:noHBand="0" w:noVBand="1"/>
      </w:tblPr>
      <w:tblGrid>
        <w:gridCol w:w="8856"/>
      </w:tblGrid>
      <w:tr w:rsidR="00576475" w:rsidRPr="00ED0C57" w14:paraId="72C74BCB" w14:textId="77777777" w:rsidTr="00ED0C57">
        <w:tc>
          <w:tcPr>
            <w:tcW w:w="9576" w:type="dxa"/>
          </w:tcPr>
          <w:p w14:paraId="61CBB198" w14:textId="77777777" w:rsidR="00576475" w:rsidRPr="00ED0C57" w:rsidRDefault="00576475" w:rsidP="00ED0C57">
            <w:pPr>
              <w:rPr>
                <w:sz w:val="24"/>
                <w:szCs w:val="24"/>
              </w:rPr>
            </w:pPr>
            <w:r w:rsidRPr="00ED0C57">
              <w:rPr>
                <w:sz w:val="24"/>
                <w:szCs w:val="24"/>
              </w:rPr>
              <w:t>#ifndef SKELETON_SERVICE_h</w:t>
            </w:r>
          </w:p>
          <w:p w14:paraId="5E6909B4" w14:textId="77777777" w:rsidR="00576475" w:rsidRPr="00ED0C57" w:rsidRDefault="00576475" w:rsidP="00ED0C57">
            <w:pPr>
              <w:rPr>
                <w:sz w:val="24"/>
                <w:szCs w:val="24"/>
              </w:rPr>
            </w:pPr>
            <w:r w:rsidRPr="00ED0C57">
              <w:rPr>
                <w:sz w:val="24"/>
                <w:szCs w:val="24"/>
              </w:rPr>
              <w:t>#define SKELETON_SERVICE_h</w:t>
            </w:r>
          </w:p>
          <w:p w14:paraId="7EA63765" w14:textId="77777777" w:rsidR="00576475" w:rsidRPr="00ED0C57" w:rsidRDefault="00576475" w:rsidP="00ED0C57">
            <w:pPr>
              <w:rPr>
                <w:sz w:val="24"/>
                <w:szCs w:val="24"/>
              </w:rPr>
            </w:pPr>
            <w:r w:rsidRPr="00ED0C57">
              <w:rPr>
                <w:sz w:val="24"/>
                <w:szCs w:val="24"/>
              </w:rPr>
              <w:t>#include &lt;arduino.h&gt;</w:t>
            </w:r>
          </w:p>
          <w:p w14:paraId="49A82B4E" w14:textId="77777777" w:rsidR="00576475" w:rsidRPr="00ED0C57" w:rsidRDefault="00576475" w:rsidP="00ED0C57">
            <w:pPr>
              <w:rPr>
                <w:sz w:val="24"/>
                <w:szCs w:val="24"/>
              </w:rPr>
            </w:pPr>
            <w:r w:rsidRPr="00ED0C57">
              <w:rPr>
                <w:sz w:val="24"/>
                <w:szCs w:val="24"/>
              </w:rPr>
              <w:t>#include &lt;Xapi.h&gt;</w:t>
            </w:r>
          </w:p>
          <w:p w14:paraId="539234DD" w14:textId="77777777" w:rsidR="00576475" w:rsidRPr="00ED0C57" w:rsidRDefault="00576475" w:rsidP="00ED0C57">
            <w:pPr>
              <w:rPr>
                <w:sz w:val="24"/>
                <w:szCs w:val="24"/>
              </w:rPr>
            </w:pPr>
            <w:r w:rsidRPr="00ED0C57">
              <w:rPr>
                <w:sz w:val="24"/>
                <w:szCs w:val="24"/>
              </w:rPr>
              <w:t>#include &lt;Util.h&gt;</w:t>
            </w:r>
          </w:p>
          <w:p w14:paraId="2B02E0D9" w14:textId="77777777" w:rsidR="00576475" w:rsidRPr="00ED0C57" w:rsidRDefault="00576475" w:rsidP="00ED0C57">
            <w:pPr>
              <w:rPr>
                <w:sz w:val="24"/>
                <w:szCs w:val="24"/>
              </w:rPr>
            </w:pPr>
          </w:p>
          <w:p w14:paraId="2878A127" w14:textId="77777777" w:rsidR="00576475" w:rsidRPr="00ED0C57" w:rsidRDefault="00576475" w:rsidP="00ED0C57">
            <w:pPr>
              <w:rPr>
                <w:sz w:val="24"/>
                <w:szCs w:val="24"/>
              </w:rPr>
            </w:pPr>
            <w:r w:rsidRPr="00ED0C57">
              <w:rPr>
                <w:sz w:val="24"/>
                <w:szCs w:val="24"/>
              </w:rPr>
              <w:t>//************************************************</w:t>
            </w:r>
          </w:p>
          <w:p w14:paraId="36CB111D" w14:textId="77777777" w:rsidR="00576475" w:rsidRPr="00ED0C57" w:rsidRDefault="00576475" w:rsidP="00ED0C57">
            <w:pPr>
              <w:rPr>
                <w:sz w:val="24"/>
                <w:szCs w:val="24"/>
              </w:rPr>
            </w:pPr>
            <w:r w:rsidRPr="00ED0C57">
              <w:rPr>
                <w:sz w:val="24"/>
                <w:szCs w:val="24"/>
              </w:rPr>
              <w:t>//************************************************</w:t>
            </w:r>
          </w:p>
          <w:p w14:paraId="275C4500" w14:textId="77777777" w:rsidR="00576475" w:rsidRPr="00ED0C57" w:rsidRDefault="00576475" w:rsidP="00ED0C57">
            <w:pPr>
              <w:rPr>
                <w:sz w:val="24"/>
                <w:szCs w:val="24"/>
              </w:rPr>
            </w:pPr>
            <w:r w:rsidRPr="00ED0C57">
              <w:rPr>
                <w:sz w:val="24"/>
                <w:szCs w:val="24"/>
              </w:rPr>
              <w:t xml:space="preserve">// General documentation on this service to </w:t>
            </w:r>
          </w:p>
          <w:p w14:paraId="19CFE512" w14:textId="77777777" w:rsidR="00576475" w:rsidRPr="00ED0C57" w:rsidRDefault="00576475" w:rsidP="00ED0C57">
            <w:pPr>
              <w:rPr>
                <w:sz w:val="24"/>
                <w:szCs w:val="24"/>
              </w:rPr>
            </w:pPr>
            <w:r w:rsidRPr="00ED0C57">
              <w:rPr>
                <w:sz w:val="24"/>
                <w:szCs w:val="24"/>
              </w:rPr>
              <w:t>// be located in this area.</w:t>
            </w:r>
          </w:p>
          <w:p w14:paraId="5793B5BC" w14:textId="77777777" w:rsidR="00576475" w:rsidRPr="00ED0C57" w:rsidRDefault="00576475" w:rsidP="00ED0C57">
            <w:pPr>
              <w:rPr>
                <w:sz w:val="24"/>
                <w:szCs w:val="24"/>
              </w:rPr>
            </w:pPr>
            <w:r w:rsidRPr="00ED0C57">
              <w:rPr>
                <w:sz w:val="24"/>
                <w:szCs w:val="24"/>
              </w:rPr>
              <w:t>//**********************************************</w:t>
            </w:r>
          </w:p>
          <w:p w14:paraId="58AFD11A" w14:textId="77777777" w:rsidR="00576475" w:rsidRPr="00ED0C57" w:rsidRDefault="00576475" w:rsidP="00ED0C57">
            <w:pPr>
              <w:rPr>
                <w:sz w:val="24"/>
                <w:szCs w:val="24"/>
              </w:rPr>
            </w:pPr>
            <w:r w:rsidRPr="00ED0C57">
              <w:rPr>
                <w:sz w:val="24"/>
                <w:szCs w:val="24"/>
              </w:rPr>
              <w:t>//**********************************************</w:t>
            </w:r>
          </w:p>
          <w:p w14:paraId="6BF5AA2F" w14:textId="77777777" w:rsidR="00576475" w:rsidRPr="00ED0C57" w:rsidRDefault="00576475" w:rsidP="00ED0C57">
            <w:pPr>
              <w:rPr>
                <w:sz w:val="24"/>
                <w:szCs w:val="24"/>
              </w:rPr>
            </w:pPr>
          </w:p>
          <w:p w14:paraId="4A8EC1D0" w14:textId="77777777" w:rsidR="00576475" w:rsidRPr="00ED0C57" w:rsidRDefault="00576475" w:rsidP="00ED0C57">
            <w:pPr>
              <w:rPr>
                <w:sz w:val="24"/>
                <w:szCs w:val="24"/>
              </w:rPr>
            </w:pPr>
            <w:r w:rsidRPr="00ED0C57">
              <w:rPr>
                <w:sz w:val="24"/>
                <w:szCs w:val="24"/>
              </w:rPr>
              <w:t>class Skeleton_service</w:t>
            </w:r>
          </w:p>
          <w:p w14:paraId="61AE2266" w14:textId="77777777" w:rsidR="00576475" w:rsidRPr="00ED0C57" w:rsidRDefault="00576475" w:rsidP="00ED0C57">
            <w:pPr>
              <w:rPr>
                <w:sz w:val="24"/>
                <w:szCs w:val="24"/>
              </w:rPr>
            </w:pPr>
            <w:r w:rsidRPr="00ED0C57">
              <w:rPr>
                <w:sz w:val="24"/>
                <w:szCs w:val="24"/>
              </w:rPr>
              <w:t>{</w:t>
            </w:r>
          </w:p>
          <w:p w14:paraId="706A9B16" w14:textId="77777777" w:rsidR="00576475" w:rsidRPr="00ED0C57" w:rsidRDefault="00576475" w:rsidP="00ED0C57">
            <w:pPr>
              <w:rPr>
                <w:sz w:val="24"/>
                <w:szCs w:val="24"/>
              </w:rPr>
            </w:pPr>
            <w:r w:rsidRPr="00ED0C57">
              <w:rPr>
                <w:sz w:val="24"/>
                <w:szCs w:val="24"/>
              </w:rPr>
              <w:tab/>
              <w:t xml:space="preserve">// The private objects and values that are </w:t>
            </w:r>
          </w:p>
          <w:p w14:paraId="44CC9ABF" w14:textId="77777777" w:rsidR="00576475" w:rsidRPr="00ED0C57" w:rsidRDefault="00576475" w:rsidP="00ED0C57">
            <w:pPr>
              <w:rPr>
                <w:sz w:val="24"/>
                <w:szCs w:val="24"/>
              </w:rPr>
            </w:pPr>
            <w:r w:rsidRPr="00ED0C57">
              <w:rPr>
                <w:sz w:val="24"/>
                <w:szCs w:val="24"/>
              </w:rPr>
              <w:tab/>
              <w:t>// passed via the constructor. Additional</w:t>
            </w:r>
          </w:p>
          <w:p w14:paraId="78595FAF" w14:textId="77777777" w:rsidR="00576475" w:rsidRPr="00ED0C57" w:rsidRDefault="00576475" w:rsidP="00ED0C57">
            <w:pPr>
              <w:rPr>
                <w:sz w:val="24"/>
                <w:szCs w:val="24"/>
              </w:rPr>
            </w:pPr>
            <w:r w:rsidRPr="00ED0C57">
              <w:rPr>
                <w:sz w:val="24"/>
                <w:szCs w:val="24"/>
              </w:rPr>
              <w:tab/>
              <w:t>// private objects should be allocated in this area.</w:t>
            </w:r>
          </w:p>
          <w:p w14:paraId="17B8B5A9" w14:textId="77777777" w:rsidR="00576475" w:rsidRPr="00ED0C57" w:rsidRDefault="00576475" w:rsidP="00ED0C57">
            <w:pPr>
              <w:rPr>
                <w:sz w:val="24"/>
                <w:szCs w:val="24"/>
              </w:rPr>
            </w:pPr>
            <w:r w:rsidRPr="00ED0C57">
              <w:rPr>
                <w:sz w:val="24"/>
                <w:szCs w:val="24"/>
              </w:rPr>
              <w:tab/>
              <w:t>private:</w:t>
            </w:r>
          </w:p>
          <w:p w14:paraId="241DDC41" w14:textId="77777777" w:rsidR="00576475" w:rsidRPr="00ED0C57" w:rsidRDefault="00576475" w:rsidP="00ED0C57">
            <w:pPr>
              <w:rPr>
                <w:sz w:val="24"/>
                <w:szCs w:val="24"/>
              </w:rPr>
            </w:pPr>
            <w:r w:rsidRPr="00ED0C57">
              <w:rPr>
                <w:sz w:val="24"/>
                <w:szCs w:val="24"/>
              </w:rPr>
              <w:tab/>
            </w:r>
            <w:r w:rsidRPr="00ED0C57">
              <w:rPr>
                <w:sz w:val="24"/>
                <w:szCs w:val="24"/>
              </w:rPr>
              <w:tab/>
              <w:t>// A pointer to the XAPI that will be passed in via</w:t>
            </w:r>
          </w:p>
          <w:p w14:paraId="28976482" w14:textId="77777777" w:rsidR="00576475" w:rsidRPr="00ED0C57" w:rsidRDefault="00576475" w:rsidP="00ED0C57">
            <w:pPr>
              <w:rPr>
                <w:sz w:val="24"/>
                <w:szCs w:val="24"/>
              </w:rPr>
            </w:pPr>
            <w:r w:rsidRPr="00ED0C57">
              <w:rPr>
                <w:sz w:val="24"/>
                <w:szCs w:val="24"/>
              </w:rPr>
              <w:tab/>
            </w:r>
            <w:r w:rsidRPr="00ED0C57">
              <w:rPr>
                <w:sz w:val="24"/>
                <w:szCs w:val="24"/>
              </w:rPr>
              <w:tab/>
              <w:t>// the constructor.</w:t>
            </w:r>
          </w:p>
          <w:p w14:paraId="52F7A039" w14:textId="77777777" w:rsidR="00576475" w:rsidRPr="00ED0C57" w:rsidRDefault="00576475" w:rsidP="00ED0C57">
            <w:pPr>
              <w:rPr>
                <w:sz w:val="24"/>
                <w:szCs w:val="24"/>
              </w:rPr>
            </w:pPr>
            <w:r w:rsidRPr="00ED0C57">
              <w:rPr>
                <w:sz w:val="24"/>
                <w:szCs w:val="24"/>
              </w:rPr>
              <w:tab/>
            </w:r>
            <w:r w:rsidRPr="00ED0C57">
              <w:rPr>
                <w:sz w:val="24"/>
                <w:szCs w:val="24"/>
              </w:rPr>
              <w:tab/>
              <w:t>Xapi&amp; m_xapi;</w:t>
            </w:r>
          </w:p>
          <w:p w14:paraId="00CA921D" w14:textId="77777777" w:rsidR="00576475" w:rsidRPr="00ED0C57" w:rsidRDefault="00576475" w:rsidP="00ED0C57">
            <w:pPr>
              <w:rPr>
                <w:sz w:val="24"/>
                <w:szCs w:val="24"/>
              </w:rPr>
            </w:pPr>
            <w:r w:rsidRPr="00ED0C57">
              <w:rPr>
                <w:sz w:val="24"/>
                <w:szCs w:val="24"/>
              </w:rPr>
              <w:tab/>
            </w:r>
            <w:r w:rsidRPr="00ED0C57">
              <w:rPr>
                <w:sz w:val="24"/>
                <w:szCs w:val="24"/>
              </w:rPr>
              <w:tab/>
            </w:r>
          </w:p>
          <w:p w14:paraId="7654091F" w14:textId="77777777" w:rsidR="00576475" w:rsidRPr="00ED0C57" w:rsidRDefault="00576475" w:rsidP="00ED0C57">
            <w:pPr>
              <w:rPr>
                <w:sz w:val="24"/>
                <w:szCs w:val="24"/>
              </w:rPr>
            </w:pPr>
            <w:r w:rsidRPr="00ED0C57">
              <w:rPr>
                <w:sz w:val="24"/>
                <w:szCs w:val="24"/>
              </w:rPr>
              <w:tab/>
            </w:r>
            <w:r w:rsidRPr="00ED0C57">
              <w:rPr>
                <w:sz w:val="24"/>
                <w:szCs w:val="24"/>
              </w:rPr>
              <w:tab/>
              <w:t>// A Utility object to aid in packet construction</w:t>
            </w:r>
          </w:p>
          <w:p w14:paraId="10EED903" w14:textId="77777777" w:rsidR="00576475" w:rsidRPr="00ED0C57" w:rsidRDefault="00576475" w:rsidP="00ED0C57">
            <w:pPr>
              <w:rPr>
                <w:sz w:val="24"/>
                <w:szCs w:val="24"/>
              </w:rPr>
            </w:pPr>
            <w:r w:rsidRPr="00ED0C57">
              <w:rPr>
                <w:sz w:val="24"/>
                <w:szCs w:val="24"/>
              </w:rPr>
              <w:tab/>
            </w:r>
            <w:r w:rsidRPr="00ED0C57">
              <w:rPr>
                <w:sz w:val="24"/>
                <w:szCs w:val="24"/>
              </w:rPr>
              <w:tab/>
              <w:t>Util m_util;</w:t>
            </w:r>
          </w:p>
          <w:p w14:paraId="3607F293" w14:textId="77777777" w:rsidR="00576475" w:rsidRPr="00ED0C57" w:rsidRDefault="00576475" w:rsidP="00ED0C57">
            <w:pPr>
              <w:rPr>
                <w:sz w:val="24"/>
                <w:szCs w:val="24"/>
              </w:rPr>
            </w:pPr>
            <w:r w:rsidRPr="00ED0C57">
              <w:rPr>
                <w:sz w:val="24"/>
                <w:szCs w:val="24"/>
              </w:rPr>
              <w:tab/>
            </w:r>
            <w:r w:rsidRPr="00ED0C57">
              <w:rPr>
                <w:sz w:val="24"/>
                <w:szCs w:val="24"/>
              </w:rPr>
              <w:tab/>
            </w:r>
          </w:p>
          <w:p w14:paraId="69F1CADD" w14:textId="77777777" w:rsidR="00576475" w:rsidRPr="00ED0C57" w:rsidRDefault="00576475" w:rsidP="00ED0C57">
            <w:pPr>
              <w:rPr>
                <w:sz w:val="24"/>
                <w:szCs w:val="24"/>
              </w:rPr>
            </w:pPr>
            <w:r w:rsidRPr="00ED0C57">
              <w:rPr>
                <w:sz w:val="24"/>
                <w:szCs w:val="24"/>
              </w:rPr>
              <w:tab/>
              <w:t>// Private data members to keep object state</w:t>
            </w:r>
          </w:p>
          <w:p w14:paraId="7C007BD7" w14:textId="77777777" w:rsidR="00576475" w:rsidRPr="00ED0C57" w:rsidRDefault="00576475" w:rsidP="00ED0C57">
            <w:pPr>
              <w:rPr>
                <w:sz w:val="24"/>
                <w:szCs w:val="24"/>
              </w:rPr>
            </w:pPr>
            <w:r w:rsidRPr="00ED0C57">
              <w:rPr>
                <w:sz w:val="24"/>
                <w:szCs w:val="24"/>
              </w:rPr>
              <w:tab/>
              <w:t>private:</w:t>
            </w:r>
          </w:p>
          <w:p w14:paraId="399BD51A" w14:textId="77777777" w:rsidR="00576475" w:rsidRPr="00ED0C57" w:rsidRDefault="00576475" w:rsidP="00ED0C57">
            <w:pPr>
              <w:rPr>
                <w:sz w:val="24"/>
                <w:szCs w:val="24"/>
              </w:rPr>
            </w:pPr>
            <w:r w:rsidRPr="00ED0C57">
              <w:rPr>
                <w:sz w:val="24"/>
                <w:szCs w:val="24"/>
              </w:rPr>
              <w:tab/>
            </w:r>
            <w:r w:rsidRPr="00ED0C57">
              <w:rPr>
                <w:sz w:val="24"/>
                <w:szCs w:val="24"/>
              </w:rPr>
              <w:tab/>
              <w:t>int m_foo;</w:t>
            </w:r>
          </w:p>
          <w:p w14:paraId="2A4B12CD" w14:textId="77777777" w:rsidR="00576475" w:rsidRPr="00ED0C57" w:rsidRDefault="00576475" w:rsidP="00ED0C57">
            <w:pPr>
              <w:rPr>
                <w:sz w:val="24"/>
                <w:szCs w:val="24"/>
              </w:rPr>
            </w:pPr>
            <w:r w:rsidRPr="00ED0C57">
              <w:rPr>
                <w:sz w:val="24"/>
                <w:szCs w:val="24"/>
              </w:rPr>
              <w:tab/>
            </w:r>
            <w:r w:rsidRPr="00ED0C57">
              <w:rPr>
                <w:sz w:val="24"/>
                <w:szCs w:val="24"/>
              </w:rPr>
              <w:tab/>
            </w:r>
          </w:p>
          <w:p w14:paraId="1D1CF979" w14:textId="77777777" w:rsidR="00576475" w:rsidRPr="00ED0C57" w:rsidRDefault="00576475" w:rsidP="00ED0C57">
            <w:pPr>
              <w:rPr>
                <w:sz w:val="24"/>
                <w:szCs w:val="24"/>
              </w:rPr>
            </w:pPr>
            <w:r w:rsidRPr="00ED0C57">
              <w:rPr>
                <w:sz w:val="24"/>
                <w:szCs w:val="24"/>
              </w:rPr>
              <w:tab/>
              <w:t>// Private member functions inaccessible outside of object</w:t>
            </w:r>
          </w:p>
          <w:p w14:paraId="7B9B56DE" w14:textId="77777777" w:rsidR="00576475" w:rsidRPr="00ED0C57" w:rsidRDefault="00576475" w:rsidP="00ED0C57">
            <w:pPr>
              <w:rPr>
                <w:sz w:val="24"/>
                <w:szCs w:val="24"/>
              </w:rPr>
            </w:pPr>
            <w:r w:rsidRPr="00ED0C57">
              <w:rPr>
                <w:sz w:val="24"/>
                <w:szCs w:val="24"/>
              </w:rPr>
              <w:tab/>
              <w:t>private:</w:t>
            </w:r>
          </w:p>
          <w:p w14:paraId="11608088" w14:textId="77777777" w:rsidR="00576475" w:rsidRPr="00ED0C57" w:rsidRDefault="00576475" w:rsidP="00ED0C57">
            <w:pPr>
              <w:rPr>
                <w:sz w:val="24"/>
                <w:szCs w:val="24"/>
              </w:rPr>
            </w:pPr>
            <w:r w:rsidRPr="00ED0C57">
              <w:rPr>
                <w:sz w:val="24"/>
                <w:szCs w:val="24"/>
              </w:rPr>
              <w:tab/>
              <w:t xml:space="preserve">                    void init_m_foo();</w:t>
            </w:r>
          </w:p>
          <w:p w14:paraId="3E2F9AE0" w14:textId="77777777" w:rsidR="00576475" w:rsidRPr="00ED0C57" w:rsidRDefault="00576475" w:rsidP="00ED0C57">
            <w:pPr>
              <w:rPr>
                <w:sz w:val="24"/>
                <w:szCs w:val="24"/>
              </w:rPr>
            </w:pPr>
            <w:r w:rsidRPr="00ED0C57">
              <w:rPr>
                <w:sz w:val="24"/>
                <w:szCs w:val="24"/>
              </w:rPr>
              <w:tab/>
            </w:r>
            <w:r w:rsidRPr="00ED0C57">
              <w:rPr>
                <w:sz w:val="24"/>
                <w:szCs w:val="24"/>
              </w:rPr>
              <w:tab/>
              <w:t>void inc_m_foo();</w:t>
            </w:r>
          </w:p>
          <w:p w14:paraId="4355696D" w14:textId="77777777" w:rsidR="00576475" w:rsidRPr="00ED0C57" w:rsidRDefault="00576475" w:rsidP="00ED0C57">
            <w:pPr>
              <w:rPr>
                <w:sz w:val="24"/>
                <w:szCs w:val="24"/>
              </w:rPr>
            </w:pPr>
            <w:r w:rsidRPr="00ED0C57">
              <w:rPr>
                <w:sz w:val="24"/>
                <w:szCs w:val="24"/>
              </w:rPr>
              <w:tab/>
            </w:r>
            <w:r w:rsidRPr="00ED0C57">
              <w:rPr>
                <w:sz w:val="24"/>
                <w:szCs w:val="24"/>
              </w:rPr>
              <w:tab/>
            </w:r>
          </w:p>
          <w:p w14:paraId="3EBA6393" w14:textId="77777777" w:rsidR="00576475" w:rsidRPr="00ED0C57" w:rsidRDefault="00576475" w:rsidP="00ED0C57">
            <w:pPr>
              <w:rPr>
                <w:sz w:val="24"/>
                <w:szCs w:val="24"/>
              </w:rPr>
            </w:pPr>
            <w:r w:rsidRPr="00ED0C57">
              <w:rPr>
                <w:sz w:val="24"/>
                <w:szCs w:val="24"/>
              </w:rPr>
              <w:tab/>
              <w:t>// Public routines generally executed from the Arduino Sketch</w:t>
            </w:r>
          </w:p>
          <w:p w14:paraId="0F8AC43D" w14:textId="77777777" w:rsidR="00576475" w:rsidRPr="00ED0C57" w:rsidRDefault="00576475" w:rsidP="00ED0C57">
            <w:pPr>
              <w:rPr>
                <w:sz w:val="24"/>
                <w:szCs w:val="24"/>
              </w:rPr>
            </w:pPr>
            <w:r w:rsidRPr="00ED0C57">
              <w:rPr>
                <w:sz w:val="24"/>
                <w:szCs w:val="24"/>
              </w:rPr>
              <w:tab/>
              <w:t>public:</w:t>
            </w:r>
          </w:p>
          <w:p w14:paraId="599716B9" w14:textId="77777777" w:rsidR="00576475" w:rsidRPr="00ED0C57" w:rsidRDefault="00576475" w:rsidP="00ED0C57">
            <w:pPr>
              <w:rPr>
                <w:sz w:val="24"/>
                <w:szCs w:val="24"/>
              </w:rPr>
            </w:pPr>
            <w:r w:rsidRPr="00ED0C57">
              <w:rPr>
                <w:sz w:val="24"/>
                <w:szCs w:val="24"/>
              </w:rPr>
              <w:tab/>
            </w:r>
            <w:r w:rsidRPr="00ED0C57">
              <w:rPr>
                <w:sz w:val="24"/>
                <w:szCs w:val="24"/>
              </w:rPr>
              <w:tab/>
              <w:t>// Constructor generally in the global space of the sketch</w:t>
            </w:r>
          </w:p>
          <w:p w14:paraId="144FAAC0" w14:textId="77777777" w:rsidR="00576475" w:rsidRPr="00ED0C57" w:rsidRDefault="00576475" w:rsidP="00ED0C57">
            <w:pPr>
              <w:rPr>
                <w:sz w:val="24"/>
                <w:szCs w:val="24"/>
              </w:rPr>
            </w:pPr>
            <w:r w:rsidRPr="00ED0C57">
              <w:rPr>
                <w:sz w:val="24"/>
                <w:szCs w:val="24"/>
              </w:rPr>
              <w:tab/>
            </w:r>
            <w:r w:rsidRPr="00ED0C57">
              <w:rPr>
                <w:sz w:val="24"/>
                <w:szCs w:val="24"/>
              </w:rPr>
              <w:tab/>
              <w:t>Skeleton_service(Xapi&amp; _xapi);</w:t>
            </w:r>
          </w:p>
          <w:p w14:paraId="4F563EAC" w14:textId="77777777" w:rsidR="00576475" w:rsidRPr="00ED0C57" w:rsidRDefault="00576475" w:rsidP="00ED0C57">
            <w:pPr>
              <w:rPr>
                <w:sz w:val="24"/>
                <w:szCs w:val="24"/>
              </w:rPr>
            </w:pPr>
            <w:r w:rsidRPr="00ED0C57">
              <w:rPr>
                <w:sz w:val="24"/>
                <w:szCs w:val="24"/>
              </w:rPr>
              <w:tab/>
            </w:r>
            <w:r w:rsidRPr="00ED0C57">
              <w:rPr>
                <w:sz w:val="24"/>
                <w:szCs w:val="24"/>
              </w:rPr>
              <w:tab/>
            </w:r>
          </w:p>
          <w:p w14:paraId="3AAF2BCB" w14:textId="77777777" w:rsidR="00576475" w:rsidRPr="00ED0C57" w:rsidRDefault="00576475" w:rsidP="00ED0C57">
            <w:pPr>
              <w:rPr>
                <w:sz w:val="24"/>
                <w:szCs w:val="24"/>
              </w:rPr>
            </w:pPr>
            <w:r w:rsidRPr="00ED0C57">
              <w:rPr>
                <w:sz w:val="24"/>
                <w:szCs w:val="24"/>
              </w:rPr>
              <w:tab/>
            </w:r>
            <w:r w:rsidRPr="00ED0C57">
              <w:rPr>
                <w:sz w:val="24"/>
                <w:szCs w:val="24"/>
              </w:rPr>
              <w:tab/>
              <w:t>// Latch usually located in the "loop()" sketch routine.</w:t>
            </w:r>
          </w:p>
          <w:p w14:paraId="6D2FE662" w14:textId="77777777" w:rsidR="00576475" w:rsidRPr="00ED0C57" w:rsidRDefault="00576475" w:rsidP="00ED0C57">
            <w:pPr>
              <w:rPr>
                <w:sz w:val="24"/>
                <w:szCs w:val="24"/>
              </w:rPr>
            </w:pPr>
            <w:r w:rsidRPr="00ED0C57">
              <w:rPr>
                <w:sz w:val="24"/>
                <w:szCs w:val="24"/>
              </w:rPr>
              <w:tab/>
            </w:r>
            <w:r w:rsidRPr="00ED0C57">
              <w:rPr>
                <w:sz w:val="24"/>
                <w:szCs w:val="24"/>
              </w:rPr>
              <w:tab/>
              <w:t>void skeleton_service_latch();</w:t>
            </w:r>
          </w:p>
          <w:p w14:paraId="61A61D0F" w14:textId="77777777" w:rsidR="00576475" w:rsidRPr="00ED0C57" w:rsidRDefault="00576475" w:rsidP="00ED0C57">
            <w:pPr>
              <w:rPr>
                <w:sz w:val="24"/>
                <w:szCs w:val="24"/>
              </w:rPr>
            </w:pPr>
            <w:r w:rsidRPr="00ED0C57">
              <w:rPr>
                <w:sz w:val="24"/>
                <w:szCs w:val="24"/>
              </w:rPr>
              <w:t>};</w:t>
            </w:r>
          </w:p>
          <w:p w14:paraId="3CB5B22C" w14:textId="77777777" w:rsidR="00576475" w:rsidRPr="00ED0C57" w:rsidRDefault="00576475" w:rsidP="00ED0C57">
            <w:pPr>
              <w:rPr>
                <w:sz w:val="24"/>
                <w:szCs w:val="24"/>
              </w:rPr>
            </w:pPr>
          </w:p>
          <w:p w14:paraId="21812724" w14:textId="77777777" w:rsidR="00576475" w:rsidRPr="00ED0C57" w:rsidRDefault="00576475" w:rsidP="00ED0C57">
            <w:pPr>
              <w:rPr>
                <w:sz w:val="24"/>
                <w:szCs w:val="24"/>
              </w:rPr>
            </w:pPr>
            <w:r w:rsidRPr="00ED0C57">
              <w:rPr>
                <w:sz w:val="24"/>
                <w:szCs w:val="24"/>
              </w:rPr>
              <w:t>#endif</w:t>
            </w:r>
          </w:p>
        </w:tc>
      </w:tr>
      <w:tr w:rsidR="00576475" w:rsidRPr="00ED0C57" w14:paraId="205BED57" w14:textId="77777777" w:rsidTr="00ED0C57">
        <w:tc>
          <w:tcPr>
            <w:tcW w:w="9576" w:type="dxa"/>
          </w:tcPr>
          <w:p w14:paraId="62B3A208" w14:textId="3560687F" w:rsidR="00576475" w:rsidRPr="00ED0C57" w:rsidRDefault="00D901E5">
            <w:pPr>
              <w:rPr>
                <w:sz w:val="24"/>
                <w:szCs w:val="24"/>
              </w:rPr>
            </w:pPr>
            <w:r w:rsidRPr="00ED0C57">
              <w:rPr>
                <w:sz w:val="24"/>
                <w:szCs w:val="24"/>
              </w:rPr>
              <w:t>Figure 7</w:t>
            </w:r>
            <w:r w:rsidR="00576475" w:rsidRPr="00ED0C57">
              <w:rPr>
                <w:sz w:val="24"/>
                <w:szCs w:val="24"/>
              </w:rPr>
              <w:t xml:space="preserve">: A basic “skeleton” service class (Skeleton_service.h). The bare essentials are shown and can be modified for performing a specific XAPI service. </w:t>
            </w:r>
          </w:p>
        </w:tc>
      </w:tr>
    </w:tbl>
    <w:p w14:paraId="01ACF3AF" w14:textId="77777777" w:rsidR="00576475" w:rsidRPr="00ED0C57" w:rsidRDefault="00576475" w:rsidP="00ED0C57"/>
    <w:p w14:paraId="630D2237" w14:textId="77777777" w:rsidR="00576475" w:rsidRPr="00ED0C57" w:rsidRDefault="00576475" w:rsidP="00ED0C57">
      <w:pPr>
        <w:ind w:firstLine="360"/>
      </w:pPr>
      <w:r w:rsidRPr="00ED0C57">
        <w:t xml:space="preserve">While it is not critical to use the given Skeleton service, it does simplify development and it keeps a sense of coding standards across services. Speaking of coding standards, the reader will notice the case differences between class names and function names. Only the first letter of the class name is capitalized followed by “_service.” The latch, in comparison, is the service name in all lowercase followed by a “_service_latch().” Generally, there are no arguments passed to the latch as service latches are modeled after traditional interrupt latches that generally do not have arguments passed into them. The next major naming convention comes in the form of “m_.” The “m_” is appended to all data members of the class. Hence, the “m_” means “member.” It’s named in this way to help avoid confusion when dealing with data manipulation from within class member functions. </w:t>
      </w:r>
    </w:p>
    <w:p w14:paraId="09E6872E" w14:textId="77777777" w:rsidR="00576475" w:rsidRPr="00ED0C57" w:rsidRDefault="00576475" w:rsidP="00ED0C57">
      <w:pPr>
        <w:ind w:firstLine="360"/>
      </w:pPr>
      <w:r w:rsidRPr="00ED0C57">
        <w:t xml:space="preserve">Now that the service coding standards have been discussed, it will be easier to understand the internals of a basic service class. To begin, the first critical private data member is a pointer to the XAPI. This pointer, m_xapi, will be used to call XAPI routines to survey packets and to ultimately ship packets out via radio. All services must have the same pointer to a single XAPI object. The last critical private data member is the m_util object. The developer can use the m_util object to simplify the creation of packets. This object also has member functions that allow for the extraction of data from packets and the conversion of ASCII-Hex numbers into unsigned integers and vice-versa. Basically, the m_util object is an attempt to simplify the creation of properly formed packets and allow the developer to focus primarily on the duties of the service rather than the construction of the service. </w:t>
      </w:r>
    </w:p>
    <w:p w14:paraId="6BDCA91B" w14:textId="77777777" w:rsidR="00576475" w:rsidRPr="00ED0C57" w:rsidRDefault="00576475" w:rsidP="00ED0C57">
      <w:pPr>
        <w:ind w:firstLine="360"/>
      </w:pPr>
      <w:r w:rsidRPr="00ED0C57">
        <w:t xml:space="preserve">Finally, there are two critical public member routines that must be implemented in each service. The first routine is the constructor. Unlike the default constructor, the critical constructor must </w:t>
      </w:r>
      <w:r w:rsidRPr="00ED0C57">
        <w:rPr>
          <w:color w:val="000000" w:themeColor="text1"/>
        </w:rPr>
        <w:t>accept a pointer to the XAPI</w:t>
      </w:r>
      <w:r w:rsidRPr="00ED0C57">
        <w:t xml:space="preserve">. This pointer will then be stored in the m_xapi private data member. The next critical member routine is the latch. </w:t>
      </w:r>
      <w:r w:rsidRPr="00ED0C57">
        <w:rPr>
          <w:color w:val="000000" w:themeColor="text1"/>
        </w:rPr>
        <w:t>The purpose of the latch is to allow the service to update itself on each iteration</w:t>
      </w:r>
      <w:r w:rsidRPr="00ED0C57">
        <w:t xml:space="preserve"> of the Arduino “loop()” routine. In the skeleton example given in this section, the “Skeleton_service(Xapi&amp; _xapi)” is the constructor, and “skeleton_service_latch()” is the latch routine. The next section will provide a rough overview as to how to implement the critical member routines.</w:t>
      </w:r>
    </w:p>
    <w:p w14:paraId="0B504FE5" w14:textId="77777777" w:rsidR="00576475" w:rsidRPr="00ED0C57" w:rsidRDefault="00576475" w:rsidP="00ED0C57">
      <w:pPr>
        <w:ind w:firstLine="360"/>
      </w:pPr>
    </w:p>
    <w:p w14:paraId="2315CB00" w14:textId="77777777" w:rsidR="00576475" w:rsidRPr="00ED0C57" w:rsidRDefault="00576475" w:rsidP="00ED0C57">
      <w:pPr>
        <w:spacing w:after="120"/>
      </w:pPr>
      <w:r w:rsidRPr="00ED0C57">
        <w:t>Example Service Code</w:t>
      </w:r>
    </w:p>
    <w:p w14:paraId="16198B6E" w14:textId="77777777" w:rsidR="00576475" w:rsidRPr="00ED0C57" w:rsidRDefault="00576475" w:rsidP="00ED0C57">
      <w:pPr>
        <w:ind w:firstLine="360"/>
      </w:pPr>
      <w:r w:rsidRPr="00ED0C57">
        <w:t>This section provides a very basic example of how to code service member routines. It is assumed the reader understands basic C++ coding conventions, and as such, will not be explained. Rather, this section will just focus on the critical member routines that may prove to be slightly difficult at first attempt. Consider the following body of code:</w:t>
      </w:r>
    </w:p>
    <w:p w14:paraId="117C3DDD" w14:textId="77777777" w:rsidR="00ED0C57" w:rsidRPr="00ED0C57" w:rsidRDefault="00ED0C57" w:rsidP="00ED0C57">
      <w:pPr>
        <w:ind w:firstLine="360"/>
      </w:pPr>
    </w:p>
    <w:tbl>
      <w:tblPr>
        <w:tblStyle w:val="TableGrid"/>
        <w:tblW w:w="0" w:type="auto"/>
        <w:tblLook w:val="04A0" w:firstRow="1" w:lastRow="0" w:firstColumn="1" w:lastColumn="0" w:noHBand="0" w:noVBand="1"/>
      </w:tblPr>
      <w:tblGrid>
        <w:gridCol w:w="8856"/>
      </w:tblGrid>
      <w:tr w:rsidR="00576475" w:rsidRPr="00ED0C57" w14:paraId="3D73F6CD" w14:textId="77777777" w:rsidTr="00ED0C57">
        <w:tc>
          <w:tcPr>
            <w:tcW w:w="9576" w:type="dxa"/>
          </w:tcPr>
          <w:p w14:paraId="6D06B8ED" w14:textId="77777777" w:rsidR="00576475" w:rsidRPr="00ED0C57" w:rsidRDefault="00576475" w:rsidP="00ED0C57">
            <w:pPr>
              <w:rPr>
                <w:sz w:val="24"/>
                <w:szCs w:val="24"/>
              </w:rPr>
            </w:pPr>
            <w:r w:rsidRPr="00ED0C57">
              <w:rPr>
                <w:sz w:val="24"/>
                <w:szCs w:val="24"/>
              </w:rPr>
              <w:t>#ifndef SKELETON_SERVICE_cpp</w:t>
            </w:r>
          </w:p>
          <w:p w14:paraId="35F13E41" w14:textId="77777777" w:rsidR="00576475" w:rsidRPr="00ED0C57" w:rsidRDefault="00576475" w:rsidP="00ED0C57">
            <w:pPr>
              <w:rPr>
                <w:sz w:val="24"/>
                <w:szCs w:val="24"/>
              </w:rPr>
            </w:pPr>
            <w:r w:rsidRPr="00ED0C57">
              <w:rPr>
                <w:sz w:val="24"/>
                <w:szCs w:val="24"/>
              </w:rPr>
              <w:t>#define SKELETON_SERVICE_cpp</w:t>
            </w:r>
          </w:p>
          <w:p w14:paraId="02EE1BA8" w14:textId="77777777" w:rsidR="00576475" w:rsidRPr="00ED0C57" w:rsidRDefault="00576475" w:rsidP="00ED0C57">
            <w:pPr>
              <w:rPr>
                <w:sz w:val="24"/>
                <w:szCs w:val="24"/>
              </w:rPr>
            </w:pPr>
            <w:r w:rsidRPr="00ED0C57">
              <w:rPr>
                <w:sz w:val="24"/>
                <w:szCs w:val="24"/>
              </w:rPr>
              <w:t>#include &lt;skeleton_service.h&gt;</w:t>
            </w:r>
          </w:p>
          <w:p w14:paraId="03A7BFEC" w14:textId="77777777" w:rsidR="00576475" w:rsidRPr="00ED0C57" w:rsidRDefault="00576475" w:rsidP="00ED0C57">
            <w:pPr>
              <w:rPr>
                <w:sz w:val="24"/>
                <w:szCs w:val="24"/>
              </w:rPr>
            </w:pPr>
          </w:p>
          <w:p w14:paraId="557A6394" w14:textId="77777777" w:rsidR="00576475" w:rsidRPr="00ED0C57" w:rsidRDefault="00576475" w:rsidP="00ED0C57">
            <w:pPr>
              <w:rPr>
                <w:sz w:val="24"/>
                <w:szCs w:val="24"/>
              </w:rPr>
            </w:pPr>
            <w:r w:rsidRPr="00ED0C57">
              <w:rPr>
                <w:sz w:val="24"/>
                <w:szCs w:val="24"/>
              </w:rPr>
              <w:t>//***************************************************</w:t>
            </w:r>
          </w:p>
          <w:p w14:paraId="534B00FE" w14:textId="77777777" w:rsidR="00576475" w:rsidRPr="00ED0C57" w:rsidRDefault="00576475" w:rsidP="00ED0C57">
            <w:pPr>
              <w:rPr>
                <w:sz w:val="24"/>
                <w:szCs w:val="24"/>
              </w:rPr>
            </w:pPr>
            <w:r w:rsidRPr="00ED0C57">
              <w:rPr>
                <w:sz w:val="24"/>
                <w:szCs w:val="24"/>
              </w:rPr>
              <w:t>//***************************************************</w:t>
            </w:r>
          </w:p>
          <w:p w14:paraId="7F71F1D4" w14:textId="77777777" w:rsidR="00576475" w:rsidRPr="00ED0C57" w:rsidRDefault="00576475" w:rsidP="00ED0C57">
            <w:pPr>
              <w:rPr>
                <w:sz w:val="24"/>
                <w:szCs w:val="24"/>
              </w:rPr>
            </w:pPr>
            <w:r w:rsidRPr="00ED0C57">
              <w:rPr>
                <w:sz w:val="24"/>
                <w:szCs w:val="24"/>
              </w:rPr>
              <w:t>// Simply init the m_foo private data member</w:t>
            </w:r>
          </w:p>
          <w:p w14:paraId="51573EE3" w14:textId="77777777" w:rsidR="00576475" w:rsidRPr="00ED0C57" w:rsidRDefault="00576475" w:rsidP="00ED0C57">
            <w:pPr>
              <w:rPr>
                <w:sz w:val="24"/>
                <w:szCs w:val="24"/>
              </w:rPr>
            </w:pPr>
            <w:r w:rsidRPr="00ED0C57">
              <w:rPr>
                <w:sz w:val="24"/>
                <w:szCs w:val="24"/>
              </w:rPr>
              <w:t>void Skeleton_service::init_m_foo()</w:t>
            </w:r>
          </w:p>
          <w:p w14:paraId="1B146176" w14:textId="77777777" w:rsidR="00576475" w:rsidRPr="00ED0C57" w:rsidRDefault="00576475" w:rsidP="00ED0C57">
            <w:pPr>
              <w:rPr>
                <w:sz w:val="24"/>
                <w:szCs w:val="24"/>
              </w:rPr>
            </w:pPr>
            <w:r w:rsidRPr="00ED0C57">
              <w:rPr>
                <w:sz w:val="24"/>
                <w:szCs w:val="24"/>
              </w:rPr>
              <w:t>{</w:t>
            </w:r>
          </w:p>
          <w:p w14:paraId="77EB9AEB" w14:textId="77777777" w:rsidR="00576475" w:rsidRPr="00ED0C57" w:rsidRDefault="00576475" w:rsidP="00ED0C57">
            <w:pPr>
              <w:rPr>
                <w:sz w:val="24"/>
                <w:szCs w:val="24"/>
              </w:rPr>
            </w:pPr>
            <w:r w:rsidRPr="00ED0C57">
              <w:rPr>
                <w:sz w:val="24"/>
                <w:szCs w:val="24"/>
              </w:rPr>
              <w:tab/>
              <w:t>// set the starting value for m_foo</w:t>
            </w:r>
          </w:p>
          <w:p w14:paraId="24A32C46" w14:textId="77777777" w:rsidR="00576475" w:rsidRPr="00ED0C57" w:rsidRDefault="00576475" w:rsidP="00ED0C57">
            <w:pPr>
              <w:rPr>
                <w:sz w:val="24"/>
                <w:szCs w:val="24"/>
              </w:rPr>
            </w:pPr>
            <w:r w:rsidRPr="00ED0C57">
              <w:rPr>
                <w:sz w:val="24"/>
                <w:szCs w:val="24"/>
              </w:rPr>
              <w:tab/>
              <w:t>m_foo = 0;</w:t>
            </w:r>
          </w:p>
          <w:p w14:paraId="22E6397F" w14:textId="77777777" w:rsidR="00576475" w:rsidRPr="00ED0C57" w:rsidRDefault="00576475" w:rsidP="00ED0C57">
            <w:pPr>
              <w:rPr>
                <w:sz w:val="24"/>
                <w:szCs w:val="24"/>
              </w:rPr>
            </w:pPr>
            <w:r w:rsidRPr="00ED0C57">
              <w:rPr>
                <w:sz w:val="24"/>
                <w:szCs w:val="24"/>
              </w:rPr>
              <w:t>}</w:t>
            </w:r>
          </w:p>
          <w:p w14:paraId="75387C39" w14:textId="77777777" w:rsidR="00576475" w:rsidRPr="00ED0C57" w:rsidRDefault="00576475" w:rsidP="00ED0C57">
            <w:pPr>
              <w:rPr>
                <w:sz w:val="24"/>
                <w:szCs w:val="24"/>
              </w:rPr>
            </w:pPr>
          </w:p>
          <w:p w14:paraId="130294AA" w14:textId="77777777" w:rsidR="00576475" w:rsidRPr="00ED0C57" w:rsidRDefault="00576475" w:rsidP="00ED0C57">
            <w:pPr>
              <w:rPr>
                <w:sz w:val="24"/>
                <w:szCs w:val="24"/>
              </w:rPr>
            </w:pPr>
            <w:r w:rsidRPr="00ED0C57">
              <w:rPr>
                <w:sz w:val="24"/>
                <w:szCs w:val="24"/>
              </w:rPr>
              <w:t>//***************************************************</w:t>
            </w:r>
          </w:p>
          <w:p w14:paraId="650DFE45" w14:textId="77777777" w:rsidR="00576475" w:rsidRPr="00ED0C57" w:rsidRDefault="00576475" w:rsidP="00ED0C57">
            <w:pPr>
              <w:rPr>
                <w:sz w:val="24"/>
                <w:szCs w:val="24"/>
              </w:rPr>
            </w:pPr>
            <w:r w:rsidRPr="00ED0C57">
              <w:rPr>
                <w:sz w:val="24"/>
                <w:szCs w:val="24"/>
              </w:rPr>
              <w:t>//***************************************************</w:t>
            </w:r>
          </w:p>
          <w:p w14:paraId="64E085F7" w14:textId="77777777" w:rsidR="00576475" w:rsidRPr="00ED0C57" w:rsidRDefault="00576475" w:rsidP="00ED0C57">
            <w:pPr>
              <w:rPr>
                <w:sz w:val="24"/>
                <w:szCs w:val="24"/>
              </w:rPr>
            </w:pPr>
            <w:r w:rsidRPr="00ED0C57">
              <w:rPr>
                <w:sz w:val="24"/>
                <w:szCs w:val="24"/>
              </w:rPr>
              <w:t>// Increment m_foo in the main loop</w:t>
            </w:r>
          </w:p>
          <w:p w14:paraId="148039F6" w14:textId="77777777" w:rsidR="00576475" w:rsidRPr="00ED0C57" w:rsidRDefault="00576475" w:rsidP="00ED0C57">
            <w:pPr>
              <w:rPr>
                <w:sz w:val="24"/>
                <w:szCs w:val="24"/>
              </w:rPr>
            </w:pPr>
            <w:r w:rsidRPr="00ED0C57">
              <w:rPr>
                <w:sz w:val="24"/>
                <w:szCs w:val="24"/>
              </w:rPr>
              <w:t>void Skeleton_service::inc_m_foo()</w:t>
            </w:r>
          </w:p>
          <w:p w14:paraId="163C550E" w14:textId="77777777" w:rsidR="00576475" w:rsidRPr="00ED0C57" w:rsidRDefault="00576475" w:rsidP="00ED0C57">
            <w:pPr>
              <w:rPr>
                <w:sz w:val="24"/>
                <w:szCs w:val="24"/>
              </w:rPr>
            </w:pPr>
            <w:r w:rsidRPr="00ED0C57">
              <w:rPr>
                <w:sz w:val="24"/>
                <w:szCs w:val="24"/>
              </w:rPr>
              <w:t>{</w:t>
            </w:r>
          </w:p>
          <w:p w14:paraId="2397C6E4" w14:textId="77777777" w:rsidR="00576475" w:rsidRPr="00ED0C57" w:rsidRDefault="00576475" w:rsidP="00ED0C57">
            <w:pPr>
              <w:rPr>
                <w:sz w:val="24"/>
                <w:szCs w:val="24"/>
              </w:rPr>
            </w:pPr>
            <w:r w:rsidRPr="00ED0C57">
              <w:rPr>
                <w:sz w:val="24"/>
                <w:szCs w:val="24"/>
              </w:rPr>
              <w:tab/>
              <w:t>m_foo++;</w:t>
            </w:r>
          </w:p>
          <w:p w14:paraId="10B5D347" w14:textId="77777777" w:rsidR="00576475" w:rsidRPr="00ED0C57" w:rsidRDefault="00576475" w:rsidP="00ED0C57">
            <w:pPr>
              <w:rPr>
                <w:sz w:val="24"/>
                <w:szCs w:val="24"/>
              </w:rPr>
            </w:pPr>
            <w:r w:rsidRPr="00ED0C57">
              <w:rPr>
                <w:sz w:val="24"/>
                <w:szCs w:val="24"/>
              </w:rPr>
              <w:t>}</w:t>
            </w:r>
          </w:p>
          <w:p w14:paraId="2A76F1FB" w14:textId="77777777" w:rsidR="00576475" w:rsidRPr="00ED0C57" w:rsidRDefault="00576475" w:rsidP="00ED0C57">
            <w:pPr>
              <w:rPr>
                <w:sz w:val="24"/>
                <w:szCs w:val="24"/>
              </w:rPr>
            </w:pPr>
          </w:p>
          <w:p w14:paraId="302E03F3" w14:textId="77777777" w:rsidR="00576475" w:rsidRPr="00ED0C57" w:rsidRDefault="00576475" w:rsidP="00ED0C57">
            <w:pPr>
              <w:rPr>
                <w:sz w:val="24"/>
                <w:szCs w:val="24"/>
              </w:rPr>
            </w:pPr>
            <w:r w:rsidRPr="00ED0C57">
              <w:rPr>
                <w:sz w:val="24"/>
                <w:szCs w:val="24"/>
              </w:rPr>
              <w:t>//***************************************************</w:t>
            </w:r>
          </w:p>
          <w:p w14:paraId="705A4BFA" w14:textId="77777777" w:rsidR="00576475" w:rsidRPr="00ED0C57" w:rsidRDefault="00576475" w:rsidP="00ED0C57">
            <w:pPr>
              <w:rPr>
                <w:sz w:val="24"/>
                <w:szCs w:val="24"/>
              </w:rPr>
            </w:pPr>
            <w:r w:rsidRPr="00ED0C57">
              <w:rPr>
                <w:sz w:val="24"/>
                <w:szCs w:val="24"/>
              </w:rPr>
              <w:t>//***************************************************</w:t>
            </w:r>
          </w:p>
          <w:p w14:paraId="5321B9B1" w14:textId="77777777" w:rsidR="00576475" w:rsidRPr="00ED0C57" w:rsidRDefault="00576475" w:rsidP="00ED0C57">
            <w:pPr>
              <w:rPr>
                <w:sz w:val="24"/>
                <w:szCs w:val="24"/>
              </w:rPr>
            </w:pPr>
            <w:r w:rsidRPr="00ED0C57">
              <w:rPr>
                <w:sz w:val="24"/>
                <w:szCs w:val="24"/>
              </w:rPr>
              <w:t>// Latch to be exe</w:t>
            </w:r>
            <w:r w:rsidRPr="00ED0C57">
              <w:rPr>
                <w:color w:val="FF0000"/>
                <w:sz w:val="24"/>
                <w:szCs w:val="24"/>
              </w:rPr>
              <w:t>c</w:t>
            </w:r>
            <w:r w:rsidRPr="00ED0C57">
              <w:rPr>
                <w:sz w:val="24"/>
                <w:szCs w:val="24"/>
              </w:rPr>
              <w:t>uted in Arduino main loop.</w:t>
            </w:r>
          </w:p>
          <w:p w14:paraId="4FDDAF84" w14:textId="77777777" w:rsidR="00576475" w:rsidRPr="00ED0C57" w:rsidRDefault="00576475" w:rsidP="00ED0C57">
            <w:pPr>
              <w:rPr>
                <w:sz w:val="24"/>
                <w:szCs w:val="24"/>
              </w:rPr>
            </w:pPr>
            <w:r w:rsidRPr="00ED0C57">
              <w:rPr>
                <w:sz w:val="24"/>
                <w:szCs w:val="24"/>
              </w:rPr>
              <w:t>void Skeleton_service::skeleton_service_latch()</w:t>
            </w:r>
          </w:p>
          <w:p w14:paraId="06A32A3B" w14:textId="77777777" w:rsidR="00576475" w:rsidRPr="00ED0C57" w:rsidRDefault="00576475" w:rsidP="00ED0C57">
            <w:pPr>
              <w:rPr>
                <w:sz w:val="24"/>
                <w:szCs w:val="24"/>
              </w:rPr>
            </w:pPr>
            <w:r w:rsidRPr="00ED0C57">
              <w:rPr>
                <w:sz w:val="24"/>
                <w:szCs w:val="24"/>
              </w:rPr>
              <w:t>{</w:t>
            </w:r>
          </w:p>
          <w:p w14:paraId="3C97D3A7" w14:textId="77777777" w:rsidR="00576475" w:rsidRPr="00ED0C57" w:rsidRDefault="00576475" w:rsidP="00ED0C57">
            <w:pPr>
              <w:rPr>
                <w:sz w:val="24"/>
                <w:szCs w:val="24"/>
              </w:rPr>
            </w:pPr>
            <w:r w:rsidRPr="00ED0C57">
              <w:rPr>
                <w:sz w:val="24"/>
                <w:szCs w:val="24"/>
              </w:rPr>
              <w:tab/>
              <w:t>// simply increment the foo member function</w:t>
            </w:r>
          </w:p>
          <w:p w14:paraId="279F8CAE" w14:textId="77777777" w:rsidR="00576475" w:rsidRPr="00ED0C57" w:rsidRDefault="00576475" w:rsidP="00ED0C57">
            <w:pPr>
              <w:rPr>
                <w:sz w:val="24"/>
                <w:szCs w:val="24"/>
              </w:rPr>
            </w:pPr>
            <w:r w:rsidRPr="00ED0C57">
              <w:rPr>
                <w:sz w:val="24"/>
                <w:szCs w:val="24"/>
              </w:rPr>
              <w:tab/>
              <w:t>inc_m_foo();</w:t>
            </w:r>
          </w:p>
          <w:p w14:paraId="2EE4AEFA" w14:textId="77777777" w:rsidR="00576475" w:rsidRPr="00ED0C57" w:rsidRDefault="00576475" w:rsidP="00ED0C57">
            <w:pPr>
              <w:rPr>
                <w:sz w:val="24"/>
                <w:szCs w:val="24"/>
              </w:rPr>
            </w:pPr>
            <w:r w:rsidRPr="00ED0C57">
              <w:rPr>
                <w:sz w:val="24"/>
                <w:szCs w:val="24"/>
              </w:rPr>
              <w:t>}</w:t>
            </w:r>
          </w:p>
          <w:p w14:paraId="16197667" w14:textId="77777777" w:rsidR="00576475" w:rsidRPr="00ED0C57" w:rsidRDefault="00576475" w:rsidP="00ED0C57">
            <w:pPr>
              <w:rPr>
                <w:sz w:val="24"/>
                <w:szCs w:val="24"/>
              </w:rPr>
            </w:pPr>
          </w:p>
          <w:p w14:paraId="69E00F21" w14:textId="77777777" w:rsidR="00576475" w:rsidRPr="00ED0C57" w:rsidRDefault="00576475" w:rsidP="00ED0C57">
            <w:pPr>
              <w:rPr>
                <w:sz w:val="24"/>
                <w:szCs w:val="24"/>
              </w:rPr>
            </w:pPr>
            <w:r w:rsidRPr="00ED0C57">
              <w:rPr>
                <w:sz w:val="24"/>
                <w:szCs w:val="24"/>
              </w:rPr>
              <w:t>//***************************************************</w:t>
            </w:r>
          </w:p>
          <w:p w14:paraId="53B14A4A" w14:textId="77777777" w:rsidR="00576475" w:rsidRPr="00ED0C57" w:rsidRDefault="00576475" w:rsidP="00ED0C57">
            <w:pPr>
              <w:rPr>
                <w:sz w:val="24"/>
                <w:szCs w:val="24"/>
              </w:rPr>
            </w:pPr>
            <w:r w:rsidRPr="00ED0C57">
              <w:rPr>
                <w:sz w:val="24"/>
                <w:szCs w:val="24"/>
              </w:rPr>
              <w:t>//***************************************************</w:t>
            </w:r>
          </w:p>
          <w:p w14:paraId="537BE8E6" w14:textId="77777777" w:rsidR="00576475" w:rsidRPr="00ED0C57" w:rsidRDefault="00576475" w:rsidP="00ED0C57">
            <w:pPr>
              <w:rPr>
                <w:sz w:val="24"/>
                <w:szCs w:val="24"/>
              </w:rPr>
            </w:pPr>
            <w:r w:rsidRPr="00ED0C57">
              <w:rPr>
                <w:sz w:val="24"/>
                <w:szCs w:val="24"/>
              </w:rPr>
              <w:t>// Constructor to be called in Arduino global space</w:t>
            </w:r>
          </w:p>
          <w:p w14:paraId="53A2AE99" w14:textId="77777777" w:rsidR="00576475" w:rsidRPr="00ED0C57" w:rsidRDefault="00576475" w:rsidP="00ED0C57">
            <w:pPr>
              <w:rPr>
                <w:sz w:val="24"/>
                <w:szCs w:val="24"/>
              </w:rPr>
            </w:pPr>
            <w:r w:rsidRPr="00ED0C57">
              <w:rPr>
                <w:sz w:val="24"/>
                <w:szCs w:val="24"/>
              </w:rPr>
              <w:t>Skeleton_service::Skeleton_service(Xapi&amp; _xapi): m_xapi(_xapi)</w:t>
            </w:r>
          </w:p>
          <w:p w14:paraId="231104C4" w14:textId="77777777" w:rsidR="00576475" w:rsidRPr="00ED0C57" w:rsidRDefault="00576475" w:rsidP="00ED0C57">
            <w:pPr>
              <w:rPr>
                <w:sz w:val="24"/>
                <w:szCs w:val="24"/>
              </w:rPr>
            </w:pPr>
            <w:r w:rsidRPr="00ED0C57">
              <w:rPr>
                <w:sz w:val="24"/>
                <w:szCs w:val="24"/>
              </w:rPr>
              <w:t>{</w:t>
            </w:r>
          </w:p>
          <w:p w14:paraId="5EF09D3B" w14:textId="77777777" w:rsidR="00576475" w:rsidRPr="00ED0C57" w:rsidRDefault="00576475" w:rsidP="00ED0C57">
            <w:pPr>
              <w:rPr>
                <w:sz w:val="24"/>
                <w:szCs w:val="24"/>
              </w:rPr>
            </w:pPr>
            <w:r w:rsidRPr="00ED0C57">
              <w:rPr>
                <w:sz w:val="24"/>
                <w:szCs w:val="24"/>
              </w:rPr>
              <w:tab/>
              <w:t>// simply init foo</w:t>
            </w:r>
          </w:p>
          <w:p w14:paraId="4FCCCBF4" w14:textId="77777777" w:rsidR="00576475" w:rsidRPr="00ED0C57" w:rsidRDefault="00576475" w:rsidP="00ED0C57">
            <w:pPr>
              <w:rPr>
                <w:sz w:val="24"/>
                <w:szCs w:val="24"/>
              </w:rPr>
            </w:pPr>
            <w:r w:rsidRPr="00ED0C57">
              <w:rPr>
                <w:sz w:val="24"/>
                <w:szCs w:val="24"/>
              </w:rPr>
              <w:tab/>
              <w:t>init_m_foo();</w:t>
            </w:r>
          </w:p>
          <w:p w14:paraId="7EB94294" w14:textId="77777777" w:rsidR="00576475" w:rsidRPr="00ED0C57" w:rsidRDefault="00576475" w:rsidP="00ED0C57">
            <w:pPr>
              <w:rPr>
                <w:sz w:val="24"/>
                <w:szCs w:val="24"/>
              </w:rPr>
            </w:pPr>
            <w:r w:rsidRPr="00ED0C57">
              <w:rPr>
                <w:sz w:val="24"/>
                <w:szCs w:val="24"/>
              </w:rPr>
              <w:t>}</w:t>
            </w:r>
          </w:p>
          <w:p w14:paraId="243C1A09" w14:textId="77777777" w:rsidR="00576475" w:rsidRPr="00ED0C57" w:rsidRDefault="00576475" w:rsidP="00ED0C57">
            <w:pPr>
              <w:rPr>
                <w:sz w:val="24"/>
                <w:szCs w:val="24"/>
              </w:rPr>
            </w:pPr>
          </w:p>
          <w:p w14:paraId="30BF7EE5" w14:textId="77777777" w:rsidR="00576475" w:rsidRPr="00ED0C57" w:rsidRDefault="00576475" w:rsidP="00ED0C57">
            <w:pPr>
              <w:rPr>
                <w:sz w:val="24"/>
                <w:szCs w:val="24"/>
              </w:rPr>
            </w:pPr>
            <w:r w:rsidRPr="00ED0C57">
              <w:rPr>
                <w:sz w:val="24"/>
                <w:szCs w:val="24"/>
              </w:rPr>
              <w:t>#endif</w:t>
            </w:r>
          </w:p>
        </w:tc>
      </w:tr>
      <w:tr w:rsidR="00576475" w:rsidRPr="00ED0C57" w14:paraId="56F58DBC" w14:textId="77777777" w:rsidTr="00ED0C57">
        <w:tc>
          <w:tcPr>
            <w:tcW w:w="9576" w:type="dxa"/>
          </w:tcPr>
          <w:p w14:paraId="24CFE79F" w14:textId="5E6D3014" w:rsidR="00576475" w:rsidRPr="00ED0C57" w:rsidRDefault="00D901E5" w:rsidP="00ED0C57">
            <w:pPr>
              <w:rPr>
                <w:sz w:val="24"/>
                <w:szCs w:val="24"/>
              </w:rPr>
            </w:pPr>
            <w:r w:rsidRPr="00ED0C57">
              <w:rPr>
                <w:sz w:val="24"/>
                <w:szCs w:val="24"/>
              </w:rPr>
              <w:t>Figure 8</w:t>
            </w:r>
            <w:r w:rsidR="00576475" w:rsidRPr="00ED0C57">
              <w:rPr>
                <w:sz w:val="24"/>
                <w:szCs w:val="24"/>
              </w:rPr>
              <w:t xml:space="preserve">: The body of code that defines the Skeleton_service class. The code in this file (Skeleton_service.cpp) can be modified along with the class definition code (Skeleton_service.h) to create a completely new service. </w:t>
            </w:r>
          </w:p>
        </w:tc>
      </w:tr>
    </w:tbl>
    <w:p w14:paraId="254B505F" w14:textId="77777777" w:rsidR="00576475" w:rsidRPr="00ED0C57" w:rsidRDefault="00576475" w:rsidP="00ED0C57"/>
    <w:p w14:paraId="555715A4" w14:textId="5AFC996D" w:rsidR="00576475" w:rsidRPr="00ED0C57" w:rsidRDefault="00576475" w:rsidP="00ED0C57">
      <w:pPr>
        <w:ind w:firstLine="360"/>
      </w:pPr>
      <w:r w:rsidRPr="00ED0C57">
        <w:t xml:space="preserve">In </w:t>
      </w:r>
      <w:r w:rsidR="000474F0" w:rsidRPr="00ED0C57">
        <w:t>F</w:t>
      </w:r>
      <w:r w:rsidR="00D901E5" w:rsidRPr="00ED0C57">
        <w:t>igure 8</w:t>
      </w:r>
      <w:r w:rsidRPr="00ED0C57">
        <w:t xml:space="preserve">, the critical member functions skeleton_service_latch() and the constructor, are given very basic bodies. The only real job the latch currently does is increment the m_foo data member via the inc_m_foo() routine. The constructor, on the other hand, first copies over the XAPI pointer and then initializes the m_foo data member via the init_m_foo() routine. </w:t>
      </w:r>
    </w:p>
    <w:p w14:paraId="08E61936" w14:textId="77777777" w:rsidR="00576475" w:rsidRPr="00ED0C57" w:rsidRDefault="00576475" w:rsidP="00ED0C57">
      <w:pPr>
        <w:ind w:firstLine="360"/>
      </w:pPr>
      <w:r w:rsidRPr="00ED0C57">
        <w:t>As it stands, the Skeleton_service is complete. An individual can import the files “Skeleton_service.h” and “Skeleton_service.cpp” into the Arduino IDE and use it as a library. Even though it’s possible to use the Skeleton_service outright, it’s suggested that the developer never does this. Rather, the Skeleton_service is simply a starting point for a more sophisticated service. To illustrate the usage of a complete service, the code below is a fully working Arduino sketch that focuses solely on the inclusion and the proper set-up of the Skeleton service. The reason why this code is included is to give the developer an even clearer understanding as to how to properly initialize the services and how to use the latch in the loop() routine.</w:t>
      </w:r>
    </w:p>
    <w:p w14:paraId="7E61DDEB" w14:textId="77777777" w:rsidR="00576475" w:rsidRPr="00ED0C57" w:rsidRDefault="00576475" w:rsidP="00ED0C57">
      <w:pPr>
        <w:ind w:firstLine="360"/>
      </w:pPr>
    </w:p>
    <w:tbl>
      <w:tblPr>
        <w:tblStyle w:val="TableGrid"/>
        <w:tblW w:w="0" w:type="auto"/>
        <w:tblLook w:val="04A0" w:firstRow="1" w:lastRow="0" w:firstColumn="1" w:lastColumn="0" w:noHBand="0" w:noVBand="1"/>
      </w:tblPr>
      <w:tblGrid>
        <w:gridCol w:w="8856"/>
      </w:tblGrid>
      <w:tr w:rsidR="00576475" w:rsidRPr="00ED0C57" w14:paraId="58778721" w14:textId="77777777" w:rsidTr="00ED0C57">
        <w:tc>
          <w:tcPr>
            <w:tcW w:w="9576" w:type="dxa"/>
          </w:tcPr>
          <w:p w14:paraId="0B8B6E25" w14:textId="77777777" w:rsidR="00576475" w:rsidRPr="00ED0C57" w:rsidRDefault="00576475" w:rsidP="00ED0C57">
            <w:pPr>
              <w:rPr>
                <w:sz w:val="24"/>
                <w:szCs w:val="24"/>
              </w:rPr>
            </w:pPr>
            <w:r w:rsidRPr="00ED0C57">
              <w:rPr>
                <w:sz w:val="24"/>
                <w:szCs w:val="24"/>
              </w:rPr>
              <w:t>#include &lt;Skeleton_service.h&gt;</w:t>
            </w:r>
          </w:p>
          <w:p w14:paraId="7F0D38F6" w14:textId="77777777" w:rsidR="00576475" w:rsidRPr="00ED0C57" w:rsidRDefault="00576475" w:rsidP="00ED0C57">
            <w:pPr>
              <w:rPr>
                <w:sz w:val="24"/>
                <w:szCs w:val="24"/>
              </w:rPr>
            </w:pPr>
            <w:r w:rsidRPr="00ED0C57">
              <w:rPr>
                <w:sz w:val="24"/>
                <w:szCs w:val="24"/>
              </w:rPr>
              <w:t>#include &lt;Xapi.h&gt;</w:t>
            </w:r>
          </w:p>
          <w:p w14:paraId="394F260F" w14:textId="77777777" w:rsidR="00576475" w:rsidRPr="00ED0C57" w:rsidRDefault="00576475" w:rsidP="00ED0C57">
            <w:pPr>
              <w:rPr>
                <w:sz w:val="24"/>
                <w:szCs w:val="24"/>
              </w:rPr>
            </w:pPr>
            <w:r w:rsidRPr="00ED0C57">
              <w:rPr>
                <w:sz w:val="24"/>
                <w:szCs w:val="24"/>
              </w:rPr>
              <w:t>#include &lt;Universal.h&gt;</w:t>
            </w:r>
          </w:p>
          <w:p w14:paraId="2C73EE7C" w14:textId="77777777" w:rsidR="00576475" w:rsidRPr="00ED0C57" w:rsidRDefault="00576475" w:rsidP="00ED0C57">
            <w:pPr>
              <w:rPr>
                <w:sz w:val="24"/>
                <w:szCs w:val="24"/>
              </w:rPr>
            </w:pPr>
            <w:r w:rsidRPr="00ED0C57">
              <w:rPr>
                <w:sz w:val="24"/>
                <w:szCs w:val="24"/>
              </w:rPr>
              <w:t>#include &lt;Util.h&gt;</w:t>
            </w:r>
          </w:p>
          <w:p w14:paraId="7690C723" w14:textId="77777777" w:rsidR="00576475" w:rsidRPr="00ED0C57" w:rsidRDefault="00576475" w:rsidP="00ED0C57">
            <w:pPr>
              <w:rPr>
                <w:sz w:val="24"/>
                <w:szCs w:val="24"/>
              </w:rPr>
            </w:pPr>
            <w:r w:rsidRPr="00ED0C57">
              <w:rPr>
                <w:sz w:val="24"/>
                <w:szCs w:val="24"/>
              </w:rPr>
              <w:t>#include &lt;Single_buff.h&gt;</w:t>
            </w:r>
          </w:p>
          <w:p w14:paraId="2B347D7B" w14:textId="77777777" w:rsidR="00576475" w:rsidRPr="00ED0C57" w:rsidRDefault="00576475" w:rsidP="00ED0C57">
            <w:pPr>
              <w:rPr>
                <w:sz w:val="24"/>
                <w:szCs w:val="24"/>
              </w:rPr>
            </w:pPr>
          </w:p>
          <w:p w14:paraId="17BEA397" w14:textId="77777777" w:rsidR="00576475" w:rsidRPr="00ED0C57" w:rsidRDefault="00576475" w:rsidP="00ED0C57">
            <w:pPr>
              <w:rPr>
                <w:sz w:val="24"/>
                <w:szCs w:val="24"/>
              </w:rPr>
            </w:pPr>
            <w:r w:rsidRPr="00ED0C57">
              <w:rPr>
                <w:sz w:val="24"/>
                <w:szCs w:val="24"/>
              </w:rPr>
              <w:t>//***********************************************</w:t>
            </w:r>
          </w:p>
          <w:p w14:paraId="07968B69" w14:textId="77777777" w:rsidR="00576475" w:rsidRPr="00ED0C57" w:rsidRDefault="00576475" w:rsidP="00ED0C57">
            <w:pPr>
              <w:rPr>
                <w:sz w:val="24"/>
                <w:szCs w:val="24"/>
              </w:rPr>
            </w:pPr>
            <w:r w:rsidRPr="00ED0C57">
              <w:rPr>
                <w:sz w:val="24"/>
                <w:szCs w:val="24"/>
              </w:rPr>
              <w:t>//***********************************************</w:t>
            </w:r>
          </w:p>
          <w:p w14:paraId="356EED6C" w14:textId="77777777" w:rsidR="00576475" w:rsidRPr="00ED0C57" w:rsidRDefault="00576475" w:rsidP="00ED0C57">
            <w:pPr>
              <w:rPr>
                <w:sz w:val="24"/>
                <w:szCs w:val="24"/>
              </w:rPr>
            </w:pPr>
            <w:r w:rsidRPr="00ED0C57">
              <w:rPr>
                <w:sz w:val="24"/>
                <w:szCs w:val="24"/>
              </w:rPr>
              <w:t>// This file contains example code to exercise</w:t>
            </w:r>
          </w:p>
          <w:p w14:paraId="7B971D80" w14:textId="77777777" w:rsidR="00576475" w:rsidRPr="00ED0C57" w:rsidRDefault="00576475" w:rsidP="00ED0C57">
            <w:pPr>
              <w:rPr>
                <w:sz w:val="24"/>
                <w:szCs w:val="24"/>
              </w:rPr>
            </w:pPr>
            <w:r w:rsidRPr="00ED0C57">
              <w:rPr>
                <w:sz w:val="24"/>
                <w:szCs w:val="24"/>
              </w:rPr>
              <w:t>// the Skeleton_service code.</w:t>
            </w:r>
          </w:p>
          <w:p w14:paraId="6F53AC76" w14:textId="77777777" w:rsidR="00576475" w:rsidRPr="00ED0C57" w:rsidRDefault="00576475" w:rsidP="00ED0C57">
            <w:pPr>
              <w:rPr>
                <w:sz w:val="24"/>
                <w:szCs w:val="24"/>
              </w:rPr>
            </w:pPr>
            <w:r w:rsidRPr="00ED0C57">
              <w:rPr>
                <w:sz w:val="24"/>
                <w:szCs w:val="24"/>
              </w:rPr>
              <w:t>//***********************************************</w:t>
            </w:r>
          </w:p>
          <w:p w14:paraId="780C1988" w14:textId="77777777" w:rsidR="00576475" w:rsidRPr="00ED0C57" w:rsidRDefault="00576475" w:rsidP="00ED0C57">
            <w:pPr>
              <w:rPr>
                <w:sz w:val="24"/>
                <w:szCs w:val="24"/>
              </w:rPr>
            </w:pPr>
            <w:r w:rsidRPr="00ED0C57">
              <w:rPr>
                <w:sz w:val="24"/>
                <w:szCs w:val="24"/>
              </w:rPr>
              <w:t>//***********************************************</w:t>
            </w:r>
          </w:p>
          <w:p w14:paraId="033C818D" w14:textId="77777777" w:rsidR="00576475" w:rsidRPr="00ED0C57" w:rsidRDefault="00576475" w:rsidP="00ED0C57">
            <w:pPr>
              <w:rPr>
                <w:sz w:val="24"/>
                <w:szCs w:val="24"/>
              </w:rPr>
            </w:pPr>
          </w:p>
          <w:p w14:paraId="4342BD8A" w14:textId="77777777" w:rsidR="00576475" w:rsidRPr="00ED0C57" w:rsidRDefault="00576475" w:rsidP="00ED0C57">
            <w:pPr>
              <w:rPr>
                <w:sz w:val="24"/>
                <w:szCs w:val="24"/>
              </w:rPr>
            </w:pPr>
            <w:r w:rsidRPr="00ED0C57">
              <w:rPr>
                <w:sz w:val="24"/>
                <w:szCs w:val="24"/>
              </w:rPr>
              <w:t>//***********************************************</w:t>
            </w:r>
          </w:p>
          <w:p w14:paraId="726E1D44" w14:textId="77777777" w:rsidR="00576475" w:rsidRPr="00ED0C57" w:rsidRDefault="00576475" w:rsidP="00ED0C57">
            <w:pPr>
              <w:rPr>
                <w:sz w:val="24"/>
                <w:szCs w:val="24"/>
              </w:rPr>
            </w:pPr>
            <w:r w:rsidRPr="00ED0C57">
              <w:rPr>
                <w:sz w:val="24"/>
                <w:szCs w:val="24"/>
              </w:rPr>
              <w:t>//***********************************************</w:t>
            </w:r>
          </w:p>
          <w:p w14:paraId="0565AB26" w14:textId="77777777" w:rsidR="00576475" w:rsidRPr="00ED0C57" w:rsidRDefault="00576475" w:rsidP="00ED0C57">
            <w:pPr>
              <w:rPr>
                <w:sz w:val="24"/>
                <w:szCs w:val="24"/>
              </w:rPr>
            </w:pPr>
            <w:r w:rsidRPr="00ED0C57">
              <w:rPr>
                <w:sz w:val="24"/>
                <w:szCs w:val="24"/>
              </w:rPr>
              <w:t>// Init the objects to be used.</w:t>
            </w:r>
          </w:p>
          <w:p w14:paraId="28638495" w14:textId="77777777" w:rsidR="00576475" w:rsidRPr="00ED0C57" w:rsidRDefault="00576475" w:rsidP="00ED0C57">
            <w:pPr>
              <w:rPr>
                <w:sz w:val="24"/>
                <w:szCs w:val="24"/>
              </w:rPr>
            </w:pPr>
          </w:p>
          <w:p w14:paraId="0CE20F50" w14:textId="77777777" w:rsidR="00576475" w:rsidRPr="00ED0C57" w:rsidRDefault="00576475" w:rsidP="00ED0C57">
            <w:pPr>
              <w:rPr>
                <w:sz w:val="24"/>
                <w:szCs w:val="24"/>
              </w:rPr>
            </w:pPr>
            <w:r w:rsidRPr="00ED0C57">
              <w:rPr>
                <w:sz w:val="24"/>
                <w:szCs w:val="24"/>
              </w:rPr>
              <w:t>// The XAPI framework will communicate to the</w:t>
            </w:r>
          </w:p>
          <w:p w14:paraId="577238F7" w14:textId="77777777" w:rsidR="00576475" w:rsidRPr="00ED0C57" w:rsidRDefault="00576475" w:rsidP="00ED0C57">
            <w:pPr>
              <w:rPr>
                <w:sz w:val="24"/>
                <w:szCs w:val="24"/>
              </w:rPr>
            </w:pPr>
            <w:r w:rsidRPr="00ED0C57">
              <w:rPr>
                <w:sz w:val="24"/>
                <w:szCs w:val="24"/>
              </w:rPr>
              <w:t>// XBee hardware over the default Serial port</w:t>
            </w:r>
          </w:p>
          <w:p w14:paraId="540051D1" w14:textId="77777777" w:rsidR="00576475" w:rsidRPr="00ED0C57" w:rsidRDefault="00576475" w:rsidP="00ED0C57">
            <w:pPr>
              <w:rPr>
                <w:sz w:val="24"/>
                <w:szCs w:val="24"/>
              </w:rPr>
            </w:pPr>
            <w:r w:rsidRPr="00ED0C57">
              <w:rPr>
                <w:sz w:val="24"/>
                <w:szCs w:val="24"/>
              </w:rPr>
              <w:t>Xapi xapi = Xapi(Serial);</w:t>
            </w:r>
          </w:p>
          <w:p w14:paraId="2B4FA2F5" w14:textId="77777777" w:rsidR="00576475" w:rsidRPr="00ED0C57" w:rsidRDefault="00576475" w:rsidP="00ED0C57">
            <w:pPr>
              <w:rPr>
                <w:sz w:val="24"/>
                <w:szCs w:val="24"/>
              </w:rPr>
            </w:pPr>
          </w:p>
          <w:p w14:paraId="292B574A" w14:textId="77777777" w:rsidR="00576475" w:rsidRPr="00ED0C57" w:rsidRDefault="00576475" w:rsidP="00ED0C57">
            <w:pPr>
              <w:rPr>
                <w:sz w:val="24"/>
                <w:szCs w:val="24"/>
              </w:rPr>
            </w:pPr>
            <w:r w:rsidRPr="00ED0C57">
              <w:rPr>
                <w:sz w:val="24"/>
                <w:szCs w:val="24"/>
              </w:rPr>
              <w:t>// The Skeleton service</w:t>
            </w:r>
          </w:p>
          <w:p w14:paraId="7EC073E4" w14:textId="77777777" w:rsidR="00576475" w:rsidRPr="00ED0C57" w:rsidRDefault="00576475" w:rsidP="00ED0C57">
            <w:pPr>
              <w:rPr>
                <w:sz w:val="24"/>
                <w:szCs w:val="24"/>
              </w:rPr>
            </w:pPr>
            <w:r w:rsidRPr="00ED0C57">
              <w:rPr>
                <w:sz w:val="24"/>
                <w:szCs w:val="24"/>
              </w:rPr>
              <w:t>Skeleton_service skeleton_service(xapi);</w:t>
            </w:r>
          </w:p>
          <w:p w14:paraId="382AF301" w14:textId="77777777" w:rsidR="00576475" w:rsidRPr="00ED0C57" w:rsidRDefault="00576475" w:rsidP="00ED0C57">
            <w:pPr>
              <w:rPr>
                <w:sz w:val="24"/>
                <w:szCs w:val="24"/>
              </w:rPr>
            </w:pPr>
          </w:p>
          <w:p w14:paraId="62B94CE5" w14:textId="77777777" w:rsidR="00576475" w:rsidRPr="00ED0C57" w:rsidRDefault="00576475" w:rsidP="00ED0C57">
            <w:pPr>
              <w:rPr>
                <w:sz w:val="24"/>
                <w:szCs w:val="24"/>
              </w:rPr>
            </w:pPr>
            <w:r w:rsidRPr="00ED0C57">
              <w:rPr>
                <w:sz w:val="24"/>
                <w:szCs w:val="24"/>
              </w:rPr>
              <w:t>//***********************************************</w:t>
            </w:r>
          </w:p>
          <w:p w14:paraId="79C7DDBB" w14:textId="77777777" w:rsidR="00576475" w:rsidRPr="00ED0C57" w:rsidRDefault="00576475" w:rsidP="00ED0C57">
            <w:pPr>
              <w:rPr>
                <w:sz w:val="24"/>
                <w:szCs w:val="24"/>
              </w:rPr>
            </w:pPr>
            <w:r w:rsidRPr="00ED0C57">
              <w:rPr>
                <w:sz w:val="24"/>
                <w:szCs w:val="24"/>
              </w:rPr>
              <w:t>//***********************************************</w:t>
            </w:r>
          </w:p>
          <w:p w14:paraId="03924865" w14:textId="77777777" w:rsidR="00576475" w:rsidRPr="00ED0C57" w:rsidRDefault="00576475" w:rsidP="00ED0C57">
            <w:pPr>
              <w:rPr>
                <w:sz w:val="24"/>
                <w:szCs w:val="24"/>
              </w:rPr>
            </w:pPr>
            <w:r w:rsidRPr="00ED0C57">
              <w:rPr>
                <w:sz w:val="24"/>
                <w:szCs w:val="24"/>
              </w:rPr>
              <w:t>void setup()</w:t>
            </w:r>
          </w:p>
          <w:p w14:paraId="1DF00F1A" w14:textId="77777777" w:rsidR="00576475" w:rsidRPr="00ED0C57" w:rsidRDefault="00576475" w:rsidP="00ED0C57">
            <w:pPr>
              <w:rPr>
                <w:sz w:val="24"/>
                <w:szCs w:val="24"/>
              </w:rPr>
            </w:pPr>
            <w:r w:rsidRPr="00ED0C57">
              <w:rPr>
                <w:sz w:val="24"/>
                <w:szCs w:val="24"/>
              </w:rPr>
              <w:t>{</w:t>
            </w:r>
          </w:p>
          <w:p w14:paraId="1D802C11" w14:textId="77777777" w:rsidR="00576475" w:rsidRPr="00ED0C57" w:rsidRDefault="00576475" w:rsidP="00ED0C57">
            <w:pPr>
              <w:rPr>
                <w:sz w:val="24"/>
                <w:szCs w:val="24"/>
              </w:rPr>
            </w:pPr>
            <w:r w:rsidRPr="00ED0C57">
              <w:rPr>
                <w:sz w:val="24"/>
                <w:szCs w:val="24"/>
              </w:rPr>
              <w:tab/>
              <w:t xml:space="preserve">// Some objects might require setup. </w:t>
            </w:r>
          </w:p>
          <w:p w14:paraId="592756ED" w14:textId="77777777" w:rsidR="00576475" w:rsidRPr="00ED0C57" w:rsidRDefault="00576475" w:rsidP="00ED0C57">
            <w:pPr>
              <w:rPr>
                <w:sz w:val="24"/>
                <w:szCs w:val="24"/>
              </w:rPr>
            </w:pPr>
            <w:r w:rsidRPr="00ED0C57">
              <w:rPr>
                <w:sz w:val="24"/>
                <w:szCs w:val="24"/>
              </w:rPr>
              <w:tab/>
              <w:t>// Skeleton service does not</w:t>
            </w:r>
          </w:p>
          <w:p w14:paraId="553E9844" w14:textId="77777777" w:rsidR="00576475" w:rsidRPr="00ED0C57" w:rsidRDefault="00576475" w:rsidP="00ED0C57">
            <w:pPr>
              <w:rPr>
                <w:sz w:val="24"/>
                <w:szCs w:val="24"/>
              </w:rPr>
            </w:pPr>
            <w:r w:rsidRPr="00ED0C57">
              <w:rPr>
                <w:sz w:val="24"/>
                <w:szCs w:val="24"/>
              </w:rPr>
              <w:t xml:space="preserve">  </w:t>
            </w:r>
          </w:p>
          <w:p w14:paraId="5D643E32" w14:textId="77777777" w:rsidR="00576475" w:rsidRPr="00ED0C57" w:rsidRDefault="00576475" w:rsidP="00ED0C57">
            <w:pPr>
              <w:rPr>
                <w:sz w:val="24"/>
                <w:szCs w:val="24"/>
              </w:rPr>
            </w:pPr>
            <w:r w:rsidRPr="00ED0C57">
              <w:rPr>
                <w:sz w:val="24"/>
                <w:szCs w:val="24"/>
              </w:rPr>
              <w:tab/>
              <w:t>// The Serial object must be initialized correctly</w:t>
            </w:r>
          </w:p>
          <w:p w14:paraId="69B2E7AB" w14:textId="77777777" w:rsidR="00576475" w:rsidRPr="00ED0C57" w:rsidRDefault="00576475" w:rsidP="00ED0C57">
            <w:pPr>
              <w:rPr>
                <w:sz w:val="24"/>
                <w:szCs w:val="24"/>
              </w:rPr>
            </w:pPr>
            <w:r w:rsidRPr="00ED0C57">
              <w:rPr>
                <w:sz w:val="24"/>
                <w:szCs w:val="24"/>
              </w:rPr>
              <w:tab/>
              <w:t>// in order to communicate with the XBee hardware.</w:t>
            </w:r>
          </w:p>
          <w:p w14:paraId="0F6E6D5B" w14:textId="77777777" w:rsidR="00576475" w:rsidRPr="00ED0C57" w:rsidRDefault="00576475" w:rsidP="00ED0C57">
            <w:pPr>
              <w:rPr>
                <w:sz w:val="24"/>
                <w:szCs w:val="24"/>
              </w:rPr>
            </w:pPr>
            <w:r w:rsidRPr="00ED0C57">
              <w:rPr>
                <w:sz w:val="24"/>
                <w:szCs w:val="24"/>
              </w:rPr>
              <w:tab/>
              <w:t>Serial.begin(9600);</w:t>
            </w:r>
          </w:p>
          <w:p w14:paraId="1A65F48F" w14:textId="77777777" w:rsidR="00576475" w:rsidRPr="00ED0C57" w:rsidRDefault="00576475" w:rsidP="00ED0C57">
            <w:pPr>
              <w:rPr>
                <w:sz w:val="24"/>
                <w:szCs w:val="24"/>
              </w:rPr>
            </w:pPr>
            <w:r w:rsidRPr="00ED0C57">
              <w:rPr>
                <w:sz w:val="24"/>
                <w:szCs w:val="24"/>
              </w:rPr>
              <w:t>}</w:t>
            </w:r>
          </w:p>
          <w:p w14:paraId="5463C3C7" w14:textId="77777777" w:rsidR="00576475" w:rsidRPr="00ED0C57" w:rsidRDefault="00576475" w:rsidP="00ED0C57">
            <w:pPr>
              <w:rPr>
                <w:sz w:val="24"/>
                <w:szCs w:val="24"/>
              </w:rPr>
            </w:pPr>
          </w:p>
          <w:p w14:paraId="125A7B1E" w14:textId="77777777" w:rsidR="00576475" w:rsidRPr="00ED0C57" w:rsidRDefault="00576475" w:rsidP="00ED0C57">
            <w:pPr>
              <w:rPr>
                <w:sz w:val="24"/>
                <w:szCs w:val="24"/>
              </w:rPr>
            </w:pPr>
            <w:r w:rsidRPr="00ED0C57">
              <w:rPr>
                <w:sz w:val="24"/>
                <w:szCs w:val="24"/>
              </w:rPr>
              <w:t>//***********************************************</w:t>
            </w:r>
          </w:p>
          <w:p w14:paraId="3431EEDD" w14:textId="77777777" w:rsidR="00576475" w:rsidRPr="00ED0C57" w:rsidRDefault="00576475" w:rsidP="00ED0C57">
            <w:pPr>
              <w:rPr>
                <w:sz w:val="24"/>
                <w:szCs w:val="24"/>
              </w:rPr>
            </w:pPr>
            <w:r w:rsidRPr="00ED0C57">
              <w:rPr>
                <w:sz w:val="24"/>
                <w:szCs w:val="24"/>
              </w:rPr>
              <w:t>//***********************************************</w:t>
            </w:r>
          </w:p>
          <w:p w14:paraId="7AA55A44" w14:textId="77777777" w:rsidR="00576475" w:rsidRPr="00ED0C57" w:rsidRDefault="00576475" w:rsidP="00ED0C57">
            <w:pPr>
              <w:rPr>
                <w:sz w:val="24"/>
                <w:szCs w:val="24"/>
              </w:rPr>
            </w:pPr>
            <w:r w:rsidRPr="00ED0C57">
              <w:rPr>
                <w:sz w:val="24"/>
                <w:szCs w:val="24"/>
              </w:rPr>
              <w:t>// Latches go into this section</w:t>
            </w:r>
          </w:p>
          <w:p w14:paraId="3484D592" w14:textId="77777777" w:rsidR="00576475" w:rsidRPr="00ED0C57" w:rsidRDefault="00576475" w:rsidP="00ED0C57">
            <w:pPr>
              <w:rPr>
                <w:sz w:val="24"/>
                <w:szCs w:val="24"/>
              </w:rPr>
            </w:pPr>
            <w:r w:rsidRPr="00ED0C57">
              <w:rPr>
                <w:sz w:val="24"/>
                <w:szCs w:val="24"/>
              </w:rPr>
              <w:t>void loop()</w:t>
            </w:r>
          </w:p>
          <w:p w14:paraId="6702070C" w14:textId="77777777" w:rsidR="00576475" w:rsidRPr="00ED0C57" w:rsidRDefault="00576475" w:rsidP="00ED0C57">
            <w:pPr>
              <w:rPr>
                <w:sz w:val="24"/>
                <w:szCs w:val="24"/>
              </w:rPr>
            </w:pPr>
            <w:r w:rsidRPr="00ED0C57">
              <w:rPr>
                <w:sz w:val="24"/>
                <w:szCs w:val="24"/>
              </w:rPr>
              <w:t>{</w:t>
            </w:r>
          </w:p>
          <w:p w14:paraId="53D53C5D" w14:textId="77777777" w:rsidR="00576475" w:rsidRPr="00ED0C57" w:rsidRDefault="00576475" w:rsidP="00ED0C57">
            <w:pPr>
              <w:rPr>
                <w:sz w:val="24"/>
                <w:szCs w:val="24"/>
              </w:rPr>
            </w:pPr>
            <w:r w:rsidRPr="00ED0C57">
              <w:rPr>
                <w:sz w:val="24"/>
                <w:szCs w:val="24"/>
              </w:rPr>
              <w:tab/>
              <w:t>// XAPI latch</w:t>
            </w:r>
          </w:p>
          <w:p w14:paraId="36798FEE" w14:textId="77777777" w:rsidR="00576475" w:rsidRPr="00ED0C57" w:rsidRDefault="00576475" w:rsidP="00ED0C57">
            <w:pPr>
              <w:rPr>
                <w:sz w:val="24"/>
                <w:szCs w:val="24"/>
              </w:rPr>
            </w:pPr>
            <w:r w:rsidRPr="00ED0C57">
              <w:rPr>
                <w:sz w:val="24"/>
                <w:szCs w:val="24"/>
              </w:rPr>
              <w:tab/>
              <w:t>xapi.xapi_latch();</w:t>
            </w:r>
          </w:p>
          <w:p w14:paraId="7093769F" w14:textId="77777777" w:rsidR="00576475" w:rsidRPr="00ED0C57" w:rsidRDefault="00576475" w:rsidP="00ED0C57">
            <w:pPr>
              <w:rPr>
                <w:sz w:val="24"/>
                <w:szCs w:val="24"/>
              </w:rPr>
            </w:pPr>
            <w:r w:rsidRPr="00ED0C57">
              <w:rPr>
                <w:sz w:val="24"/>
                <w:szCs w:val="24"/>
              </w:rPr>
              <w:t xml:space="preserve">  </w:t>
            </w:r>
          </w:p>
          <w:p w14:paraId="643AB7CE" w14:textId="77777777" w:rsidR="00576475" w:rsidRPr="00ED0C57" w:rsidRDefault="00576475" w:rsidP="00ED0C57">
            <w:pPr>
              <w:rPr>
                <w:sz w:val="24"/>
                <w:szCs w:val="24"/>
              </w:rPr>
            </w:pPr>
            <w:r w:rsidRPr="00ED0C57">
              <w:rPr>
                <w:sz w:val="24"/>
                <w:szCs w:val="24"/>
              </w:rPr>
              <w:tab/>
              <w:t>// Skeleton service latch</w:t>
            </w:r>
          </w:p>
          <w:p w14:paraId="3BAA5864" w14:textId="77777777" w:rsidR="00576475" w:rsidRPr="00ED0C57" w:rsidRDefault="00576475" w:rsidP="00ED0C57">
            <w:pPr>
              <w:rPr>
                <w:sz w:val="24"/>
                <w:szCs w:val="24"/>
              </w:rPr>
            </w:pPr>
            <w:r w:rsidRPr="00ED0C57">
              <w:rPr>
                <w:sz w:val="24"/>
                <w:szCs w:val="24"/>
              </w:rPr>
              <w:tab/>
              <w:t>skeleton_service.skeleton_service_latch();</w:t>
            </w:r>
          </w:p>
          <w:p w14:paraId="110DC627" w14:textId="77777777" w:rsidR="00576475" w:rsidRPr="00ED0C57" w:rsidRDefault="00576475" w:rsidP="00ED0C57">
            <w:pPr>
              <w:rPr>
                <w:sz w:val="24"/>
                <w:szCs w:val="24"/>
              </w:rPr>
            </w:pPr>
            <w:r w:rsidRPr="00ED0C57">
              <w:rPr>
                <w:sz w:val="24"/>
                <w:szCs w:val="24"/>
              </w:rPr>
              <w:t>}</w:t>
            </w:r>
          </w:p>
        </w:tc>
      </w:tr>
      <w:tr w:rsidR="00576475" w:rsidRPr="00ED0C57" w14:paraId="050F54BF" w14:textId="77777777" w:rsidTr="00ED0C57">
        <w:tc>
          <w:tcPr>
            <w:tcW w:w="9576" w:type="dxa"/>
          </w:tcPr>
          <w:p w14:paraId="7C87E955" w14:textId="60ACAF52" w:rsidR="00576475" w:rsidRPr="00ED0C57" w:rsidRDefault="00D901E5" w:rsidP="00ED0C57">
            <w:pPr>
              <w:rPr>
                <w:sz w:val="24"/>
                <w:szCs w:val="24"/>
              </w:rPr>
            </w:pPr>
            <w:r w:rsidRPr="00ED0C57">
              <w:rPr>
                <w:sz w:val="24"/>
                <w:szCs w:val="24"/>
              </w:rPr>
              <w:t>Figure 9</w:t>
            </w:r>
            <w:r w:rsidR="00576475" w:rsidRPr="00ED0C57">
              <w:rPr>
                <w:sz w:val="24"/>
                <w:szCs w:val="24"/>
              </w:rPr>
              <w:t>: The complete Arduino sketch that exercises the Skeleton_service (skeleton_demo.ino). The purpose of this code is to demonstrate how to properly setup and use a basic service. Notice that the XAPI itself also has a latch that is executed in the loop() routine.</w:t>
            </w:r>
          </w:p>
        </w:tc>
      </w:tr>
    </w:tbl>
    <w:p w14:paraId="3832E865" w14:textId="77777777" w:rsidR="00576475" w:rsidRPr="00ED0C57" w:rsidRDefault="00576475" w:rsidP="00ED0C57"/>
    <w:p w14:paraId="140A4FB3" w14:textId="77777777" w:rsidR="00576475" w:rsidRPr="00ED0C57" w:rsidRDefault="00576475" w:rsidP="00ED0C57">
      <w:pPr>
        <w:ind w:firstLine="360"/>
      </w:pPr>
      <w:r w:rsidRPr="00ED0C57">
        <w:t xml:space="preserve">The Skeleton service can now used as a template for the Heartbeat service.  First, changes made to the Skeleton header file are made. These changes include the names of the various methods, the class name, the file name, and the comments. There are also new variables and methods that are necessary for the Heartbeat service to function correctly. Remember: The Skeleton service is simply a framework, not a rigid template that must be followed to determent to the service. </w:t>
      </w:r>
    </w:p>
    <w:p w14:paraId="6AA033CE" w14:textId="77777777" w:rsidR="00576475" w:rsidRPr="00ED0C57" w:rsidRDefault="00576475" w:rsidP="00ED0C57">
      <w:pPr>
        <w:ind w:firstLine="360"/>
      </w:pPr>
    </w:p>
    <w:tbl>
      <w:tblPr>
        <w:tblStyle w:val="TableGrid"/>
        <w:tblW w:w="0" w:type="auto"/>
        <w:tblLook w:val="04A0" w:firstRow="1" w:lastRow="0" w:firstColumn="1" w:lastColumn="0" w:noHBand="0" w:noVBand="1"/>
      </w:tblPr>
      <w:tblGrid>
        <w:gridCol w:w="8856"/>
      </w:tblGrid>
      <w:tr w:rsidR="00576475" w:rsidRPr="00ED0C57" w14:paraId="4E87824D" w14:textId="77777777" w:rsidTr="00ED0C57">
        <w:tc>
          <w:tcPr>
            <w:tcW w:w="9576" w:type="dxa"/>
          </w:tcPr>
          <w:p w14:paraId="1EF0655E" w14:textId="77777777" w:rsidR="00576475" w:rsidRPr="00ED0C57" w:rsidRDefault="00576475" w:rsidP="00ED0C57">
            <w:pPr>
              <w:rPr>
                <w:sz w:val="24"/>
                <w:szCs w:val="24"/>
              </w:rPr>
            </w:pPr>
            <w:r w:rsidRPr="00ED0C57">
              <w:rPr>
                <w:sz w:val="24"/>
                <w:szCs w:val="24"/>
              </w:rPr>
              <w:t>#ifndef HEARTBEAT_SERVICE_h</w:t>
            </w:r>
          </w:p>
          <w:p w14:paraId="076D8079" w14:textId="77777777" w:rsidR="00576475" w:rsidRPr="00ED0C57" w:rsidRDefault="00576475" w:rsidP="00ED0C57">
            <w:pPr>
              <w:rPr>
                <w:sz w:val="24"/>
                <w:szCs w:val="24"/>
              </w:rPr>
            </w:pPr>
            <w:r w:rsidRPr="00ED0C57">
              <w:rPr>
                <w:sz w:val="24"/>
                <w:szCs w:val="24"/>
              </w:rPr>
              <w:t>#define HEARTBEAT_SERVICE_h</w:t>
            </w:r>
          </w:p>
          <w:p w14:paraId="0EE653B6" w14:textId="77777777" w:rsidR="00576475" w:rsidRPr="00ED0C57" w:rsidRDefault="00576475" w:rsidP="00ED0C57">
            <w:pPr>
              <w:rPr>
                <w:sz w:val="24"/>
                <w:szCs w:val="24"/>
              </w:rPr>
            </w:pPr>
            <w:r w:rsidRPr="00ED0C57">
              <w:rPr>
                <w:sz w:val="24"/>
                <w:szCs w:val="24"/>
              </w:rPr>
              <w:t>#include &lt;arduino.h&gt;</w:t>
            </w:r>
          </w:p>
          <w:p w14:paraId="352637F9" w14:textId="77777777" w:rsidR="00576475" w:rsidRPr="00ED0C57" w:rsidRDefault="00576475" w:rsidP="00ED0C57">
            <w:pPr>
              <w:rPr>
                <w:sz w:val="24"/>
                <w:szCs w:val="24"/>
              </w:rPr>
            </w:pPr>
            <w:r w:rsidRPr="00ED0C57">
              <w:rPr>
                <w:sz w:val="24"/>
                <w:szCs w:val="24"/>
              </w:rPr>
              <w:t>#include &lt;Xapi.h&gt;</w:t>
            </w:r>
          </w:p>
          <w:p w14:paraId="163E108B" w14:textId="77777777" w:rsidR="00576475" w:rsidRPr="00ED0C57" w:rsidRDefault="00576475" w:rsidP="00ED0C57">
            <w:pPr>
              <w:rPr>
                <w:sz w:val="24"/>
                <w:szCs w:val="24"/>
              </w:rPr>
            </w:pPr>
            <w:r w:rsidRPr="00ED0C57">
              <w:rPr>
                <w:sz w:val="24"/>
                <w:szCs w:val="24"/>
              </w:rPr>
              <w:t>#include &lt;Util.h&gt;</w:t>
            </w:r>
          </w:p>
          <w:p w14:paraId="660D6A1A" w14:textId="77777777" w:rsidR="00576475" w:rsidRPr="00ED0C57" w:rsidRDefault="00576475" w:rsidP="00ED0C57">
            <w:pPr>
              <w:rPr>
                <w:sz w:val="24"/>
                <w:szCs w:val="24"/>
              </w:rPr>
            </w:pPr>
            <w:r w:rsidRPr="00ED0C57">
              <w:rPr>
                <w:sz w:val="24"/>
                <w:szCs w:val="24"/>
              </w:rPr>
              <w:t>#include &lt;avr/io.h&gt;</w:t>
            </w:r>
          </w:p>
          <w:p w14:paraId="2BAC5DD5" w14:textId="77777777" w:rsidR="00576475" w:rsidRPr="00ED0C57" w:rsidRDefault="00576475" w:rsidP="00ED0C57">
            <w:pPr>
              <w:rPr>
                <w:sz w:val="24"/>
                <w:szCs w:val="24"/>
              </w:rPr>
            </w:pPr>
            <w:r w:rsidRPr="00ED0C57">
              <w:rPr>
                <w:sz w:val="24"/>
                <w:szCs w:val="24"/>
              </w:rPr>
              <w:t>#include &lt;avr/interrupt.h&gt;</w:t>
            </w:r>
          </w:p>
          <w:p w14:paraId="0E988DEC" w14:textId="77777777" w:rsidR="00576475" w:rsidRPr="00ED0C57" w:rsidRDefault="00576475" w:rsidP="00ED0C57">
            <w:pPr>
              <w:rPr>
                <w:sz w:val="24"/>
                <w:szCs w:val="24"/>
              </w:rPr>
            </w:pPr>
            <w:r w:rsidRPr="00ED0C57">
              <w:rPr>
                <w:sz w:val="24"/>
                <w:szCs w:val="24"/>
              </w:rPr>
              <w:t>#define LEDPIN 13</w:t>
            </w:r>
          </w:p>
          <w:p w14:paraId="0D894C89" w14:textId="77777777" w:rsidR="00576475" w:rsidRPr="00ED0C57" w:rsidRDefault="00576475" w:rsidP="00ED0C57">
            <w:pPr>
              <w:rPr>
                <w:sz w:val="24"/>
                <w:szCs w:val="24"/>
              </w:rPr>
            </w:pPr>
          </w:p>
          <w:p w14:paraId="6749E747" w14:textId="77777777" w:rsidR="00576475" w:rsidRPr="00ED0C57" w:rsidRDefault="00576475" w:rsidP="00ED0C57">
            <w:pPr>
              <w:rPr>
                <w:sz w:val="24"/>
                <w:szCs w:val="24"/>
              </w:rPr>
            </w:pPr>
            <w:r w:rsidRPr="00ED0C57">
              <w:rPr>
                <w:sz w:val="24"/>
                <w:szCs w:val="24"/>
              </w:rPr>
              <w:t>//************************************************</w:t>
            </w:r>
          </w:p>
          <w:p w14:paraId="193A81E3" w14:textId="77777777" w:rsidR="00576475" w:rsidRPr="00ED0C57" w:rsidRDefault="00576475" w:rsidP="00ED0C57">
            <w:pPr>
              <w:rPr>
                <w:sz w:val="24"/>
                <w:szCs w:val="24"/>
              </w:rPr>
            </w:pPr>
            <w:r w:rsidRPr="00ED0C57">
              <w:rPr>
                <w:sz w:val="24"/>
                <w:szCs w:val="24"/>
              </w:rPr>
              <w:t>//************************************************</w:t>
            </w:r>
          </w:p>
          <w:p w14:paraId="749594F0" w14:textId="77777777" w:rsidR="00576475" w:rsidRPr="00ED0C57" w:rsidRDefault="00576475" w:rsidP="00ED0C57">
            <w:pPr>
              <w:rPr>
                <w:sz w:val="24"/>
                <w:szCs w:val="24"/>
              </w:rPr>
            </w:pPr>
            <w:r w:rsidRPr="00ED0C57">
              <w:rPr>
                <w:sz w:val="24"/>
                <w:szCs w:val="24"/>
              </w:rPr>
              <w:t>// Without the following webpages, I would not</w:t>
            </w:r>
          </w:p>
          <w:p w14:paraId="297FB339" w14:textId="77777777" w:rsidR="00576475" w:rsidRPr="00ED0C57" w:rsidRDefault="00576475" w:rsidP="00ED0C57">
            <w:pPr>
              <w:rPr>
                <w:sz w:val="24"/>
                <w:szCs w:val="24"/>
              </w:rPr>
            </w:pPr>
            <w:r w:rsidRPr="00ED0C57">
              <w:rPr>
                <w:sz w:val="24"/>
                <w:szCs w:val="24"/>
              </w:rPr>
              <w:t>// have been able to develop the drone heartbeat.</w:t>
            </w:r>
          </w:p>
          <w:p w14:paraId="230B6B40" w14:textId="77777777" w:rsidR="00576475" w:rsidRPr="00ED0C57" w:rsidRDefault="00576475" w:rsidP="00ED0C57">
            <w:pPr>
              <w:rPr>
                <w:sz w:val="24"/>
                <w:szCs w:val="24"/>
              </w:rPr>
            </w:pPr>
            <w:r w:rsidRPr="00ED0C57">
              <w:rPr>
                <w:sz w:val="24"/>
                <w:szCs w:val="24"/>
              </w:rPr>
              <w:t>// CREDITS:</w:t>
            </w:r>
          </w:p>
          <w:p w14:paraId="081E2C0D" w14:textId="77777777" w:rsidR="00576475" w:rsidRPr="00ED0C57" w:rsidRDefault="00576475" w:rsidP="00ED0C57">
            <w:pPr>
              <w:rPr>
                <w:sz w:val="24"/>
                <w:szCs w:val="24"/>
              </w:rPr>
            </w:pPr>
            <w:r w:rsidRPr="00ED0C57">
              <w:rPr>
                <w:sz w:val="24"/>
                <w:szCs w:val="24"/>
              </w:rPr>
              <w:t>// http://blog.oscarliang.net/arduino-timer-and-interrupt-tutorial/</w:t>
            </w:r>
          </w:p>
          <w:p w14:paraId="088CB23D" w14:textId="77777777" w:rsidR="00576475" w:rsidRPr="00ED0C57" w:rsidRDefault="00576475" w:rsidP="00ED0C57">
            <w:pPr>
              <w:rPr>
                <w:sz w:val="24"/>
                <w:szCs w:val="24"/>
              </w:rPr>
            </w:pPr>
            <w:r w:rsidRPr="00ED0C57">
              <w:rPr>
                <w:sz w:val="24"/>
                <w:szCs w:val="24"/>
              </w:rPr>
              <w:t>// https://arduinodiy.wordpress.com/2012/02/28/timer-interrupts/</w:t>
            </w:r>
          </w:p>
          <w:p w14:paraId="189E7487" w14:textId="77777777" w:rsidR="00576475" w:rsidRPr="00ED0C57" w:rsidRDefault="00576475" w:rsidP="00ED0C57">
            <w:pPr>
              <w:rPr>
                <w:sz w:val="24"/>
                <w:szCs w:val="24"/>
              </w:rPr>
            </w:pPr>
            <w:r w:rsidRPr="00ED0C57">
              <w:rPr>
                <w:sz w:val="24"/>
                <w:szCs w:val="24"/>
              </w:rPr>
              <w:t>//</w:t>
            </w:r>
          </w:p>
          <w:p w14:paraId="11E91286" w14:textId="77777777" w:rsidR="00576475" w:rsidRPr="00ED0C57" w:rsidRDefault="00576475" w:rsidP="00ED0C57">
            <w:pPr>
              <w:rPr>
                <w:sz w:val="24"/>
                <w:szCs w:val="24"/>
              </w:rPr>
            </w:pPr>
            <w:r w:rsidRPr="00ED0C57">
              <w:rPr>
                <w:sz w:val="24"/>
                <w:szCs w:val="24"/>
              </w:rPr>
              <w:t>// Some code has been directly lifted from the above webpages.</w:t>
            </w:r>
          </w:p>
          <w:p w14:paraId="357849FD" w14:textId="77777777" w:rsidR="00576475" w:rsidRPr="00ED0C57" w:rsidRDefault="00576475" w:rsidP="00ED0C57">
            <w:pPr>
              <w:rPr>
                <w:sz w:val="24"/>
                <w:szCs w:val="24"/>
              </w:rPr>
            </w:pPr>
            <w:r w:rsidRPr="00ED0C57">
              <w:rPr>
                <w:sz w:val="24"/>
                <w:szCs w:val="24"/>
              </w:rPr>
              <w:t>// It is not my intent to take credit for that code.</w:t>
            </w:r>
          </w:p>
          <w:p w14:paraId="62BB484C" w14:textId="77777777" w:rsidR="00576475" w:rsidRPr="00ED0C57" w:rsidRDefault="00576475" w:rsidP="00ED0C57">
            <w:pPr>
              <w:rPr>
                <w:sz w:val="24"/>
                <w:szCs w:val="24"/>
              </w:rPr>
            </w:pPr>
            <w:r w:rsidRPr="00ED0C57">
              <w:rPr>
                <w:sz w:val="24"/>
                <w:szCs w:val="24"/>
              </w:rPr>
              <w:t>//************************************************</w:t>
            </w:r>
          </w:p>
          <w:p w14:paraId="45D18033" w14:textId="77777777" w:rsidR="00576475" w:rsidRPr="00ED0C57" w:rsidRDefault="00576475" w:rsidP="00ED0C57">
            <w:pPr>
              <w:rPr>
                <w:sz w:val="24"/>
                <w:szCs w:val="24"/>
              </w:rPr>
            </w:pPr>
            <w:r w:rsidRPr="00ED0C57">
              <w:rPr>
                <w:sz w:val="24"/>
                <w:szCs w:val="24"/>
              </w:rPr>
              <w:t>//************************************************</w:t>
            </w:r>
          </w:p>
          <w:p w14:paraId="112FF048" w14:textId="77777777" w:rsidR="00576475" w:rsidRPr="00ED0C57" w:rsidRDefault="00576475" w:rsidP="00ED0C57">
            <w:pPr>
              <w:rPr>
                <w:sz w:val="24"/>
                <w:szCs w:val="24"/>
              </w:rPr>
            </w:pPr>
          </w:p>
          <w:p w14:paraId="7721C621" w14:textId="77777777" w:rsidR="00576475" w:rsidRPr="00ED0C57" w:rsidRDefault="00576475" w:rsidP="00ED0C57">
            <w:pPr>
              <w:rPr>
                <w:sz w:val="24"/>
                <w:szCs w:val="24"/>
              </w:rPr>
            </w:pPr>
            <w:r w:rsidRPr="00ED0C57">
              <w:rPr>
                <w:sz w:val="24"/>
                <w:szCs w:val="24"/>
              </w:rPr>
              <w:t>//************************************************</w:t>
            </w:r>
          </w:p>
          <w:p w14:paraId="65BAE73B" w14:textId="77777777" w:rsidR="00576475" w:rsidRPr="00ED0C57" w:rsidRDefault="00576475" w:rsidP="00ED0C57">
            <w:pPr>
              <w:rPr>
                <w:sz w:val="24"/>
                <w:szCs w:val="24"/>
              </w:rPr>
            </w:pPr>
            <w:r w:rsidRPr="00ED0C57">
              <w:rPr>
                <w:sz w:val="24"/>
                <w:szCs w:val="24"/>
              </w:rPr>
              <w:t>//************************************************</w:t>
            </w:r>
          </w:p>
          <w:p w14:paraId="4E45BD64" w14:textId="77777777" w:rsidR="00576475" w:rsidRPr="00ED0C57" w:rsidRDefault="00576475" w:rsidP="00ED0C57">
            <w:pPr>
              <w:rPr>
                <w:sz w:val="24"/>
                <w:szCs w:val="24"/>
              </w:rPr>
            </w:pPr>
            <w:r w:rsidRPr="00ED0C57">
              <w:rPr>
                <w:sz w:val="24"/>
                <w:szCs w:val="24"/>
              </w:rPr>
              <w:t>// This service simply does two tasks:</w:t>
            </w:r>
          </w:p>
          <w:p w14:paraId="647F81F0" w14:textId="77777777" w:rsidR="00576475" w:rsidRPr="00ED0C57" w:rsidRDefault="00576475" w:rsidP="00ED0C57">
            <w:pPr>
              <w:rPr>
                <w:sz w:val="24"/>
                <w:szCs w:val="24"/>
              </w:rPr>
            </w:pPr>
            <w:r w:rsidRPr="00ED0C57">
              <w:rPr>
                <w:sz w:val="24"/>
                <w:szCs w:val="24"/>
              </w:rPr>
              <w:t>// 1) send out a heartbeat packet</w:t>
            </w:r>
          </w:p>
          <w:p w14:paraId="0AA8C183" w14:textId="77777777" w:rsidR="00576475" w:rsidRPr="00ED0C57" w:rsidRDefault="00576475" w:rsidP="00ED0C57">
            <w:pPr>
              <w:rPr>
                <w:sz w:val="24"/>
                <w:szCs w:val="24"/>
              </w:rPr>
            </w:pPr>
            <w:r w:rsidRPr="00ED0C57">
              <w:rPr>
                <w:sz w:val="24"/>
                <w:szCs w:val="24"/>
              </w:rPr>
              <w:t>// 2) flash the onboard LED with each heartbeat</w:t>
            </w:r>
          </w:p>
          <w:p w14:paraId="07147298" w14:textId="77777777" w:rsidR="00576475" w:rsidRPr="00ED0C57" w:rsidRDefault="00576475" w:rsidP="00ED0C57">
            <w:pPr>
              <w:rPr>
                <w:sz w:val="24"/>
                <w:szCs w:val="24"/>
              </w:rPr>
            </w:pPr>
            <w:r w:rsidRPr="00ED0C57">
              <w:rPr>
                <w:sz w:val="24"/>
                <w:szCs w:val="24"/>
              </w:rPr>
              <w:t>//</w:t>
            </w:r>
          </w:p>
          <w:p w14:paraId="367CE6F1" w14:textId="77777777" w:rsidR="00576475" w:rsidRPr="00ED0C57" w:rsidRDefault="00576475" w:rsidP="00ED0C57">
            <w:pPr>
              <w:rPr>
                <w:sz w:val="24"/>
                <w:szCs w:val="24"/>
              </w:rPr>
            </w:pPr>
            <w:r w:rsidRPr="00ED0C57">
              <w:rPr>
                <w:sz w:val="24"/>
                <w:szCs w:val="24"/>
              </w:rPr>
              <w:t>// The point of this service is to inform</w:t>
            </w:r>
          </w:p>
          <w:p w14:paraId="70B48E74" w14:textId="77777777" w:rsidR="00576475" w:rsidRPr="00ED0C57" w:rsidRDefault="00576475" w:rsidP="00ED0C57">
            <w:pPr>
              <w:rPr>
                <w:sz w:val="24"/>
                <w:szCs w:val="24"/>
              </w:rPr>
            </w:pPr>
            <w:r w:rsidRPr="00ED0C57">
              <w:rPr>
                <w:sz w:val="24"/>
                <w:szCs w:val="24"/>
              </w:rPr>
              <w:t xml:space="preserve">// whomever is listening that the drone is </w:t>
            </w:r>
          </w:p>
          <w:p w14:paraId="59C9EF5A" w14:textId="77777777" w:rsidR="00576475" w:rsidRPr="00ED0C57" w:rsidRDefault="00576475" w:rsidP="00ED0C57">
            <w:pPr>
              <w:rPr>
                <w:sz w:val="24"/>
                <w:szCs w:val="24"/>
              </w:rPr>
            </w:pPr>
            <w:r w:rsidRPr="00ED0C57">
              <w:rPr>
                <w:sz w:val="24"/>
                <w:szCs w:val="24"/>
              </w:rPr>
              <w:t>// alive and still within radio range.</w:t>
            </w:r>
          </w:p>
          <w:p w14:paraId="32F0293C" w14:textId="77777777" w:rsidR="00576475" w:rsidRPr="00ED0C57" w:rsidRDefault="00576475" w:rsidP="00ED0C57">
            <w:pPr>
              <w:rPr>
                <w:sz w:val="24"/>
                <w:szCs w:val="24"/>
              </w:rPr>
            </w:pPr>
            <w:r w:rsidRPr="00ED0C57">
              <w:rPr>
                <w:sz w:val="24"/>
                <w:szCs w:val="24"/>
              </w:rPr>
              <w:t>//**********************************************</w:t>
            </w:r>
          </w:p>
          <w:p w14:paraId="426ABEF5" w14:textId="77777777" w:rsidR="00576475" w:rsidRPr="00ED0C57" w:rsidRDefault="00576475" w:rsidP="00ED0C57">
            <w:pPr>
              <w:rPr>
                <w:sz w:val="24"/>
                <w:szCs w:val="24"/>
              </w:rPr>
            </w:pPr>
            <w:r w:rsidRPr="00ED0C57">
              <w:rPr>
                <w:sz w:val="24"/>
                <w:szCs w:val="24"/>
              </w:rPr>
              <w:t>//**********************************************</w:t>
            </w:r>
          </w:p>
          <w:p w14:paraId="142CA6E1" w14:textId="77777777" w:rsidR="00576475" w:rsidRPr="00ED0C57" w:rsidRDefault="00576475" w:rsidP="00ED0C57">
            <w:pPr>
              <w:rPr>
                <w:sz w:val="24"/>
                <w:szCs w:val="24"/>
              </w:rPr>
            </w:pPr>
          </w:p>
          <w:p w14:paraId="100AD278" w14:textId="77777777" w:rsidR="00576475" w:rsidRPr="00ED0C57" w:rsidRDefault="00576475" w:rsidP="00ED0C57">
            <w:pPr>
              <w:rPr>
                <w:sz w:val="24"/>
                <w:szCs w:val="24"/>
              </w:rPr>
            </w:pPr>
            <w:r w:rsidRPr="00ED0C57">
              <w:rPr>
                <w:sz w:val="24"/>
                <w:szCs w:val="24"/>
              </w:rPr>
              <w:t>class Heartbeat_service</w:t>
            </w:r>
          </w:p>
          <w:p w14:paraId="0A38F913" w14:textId="77777777" w:rsidR="00576475" w:rsidRPr="00ED0C57" w:rsidRDefault="00576475" w:rsidP="00ED0C57">
            <w:pPr>
              <w:rPr>
                <w:sz w:val="24"/>
                <w:szCs w:val="24"/>
              </w:rPr>
            </w:pPr>
            <w:r w:rsidRPr="00ED0C57">
              <w:rPr>
                <w:sz w:val="24"/>
                <w:szCs w:val="24"/>
              </w:rPr>
              <w:t>{</w:t>
            </w:r>
          </w:p>
          <w:p w14:paraId="46B7F936" w14:textId="77777777" w:rsidR="00576475" w:rsidRPr="00ED0C57" w:rsidRDefault="00576475" w:rsidP="00ED0C57">
            <w:pPr>
              <w:rPr>
                <w:sz w:val="24"/>
                <w:szCs w:val="24"/>
              </w:rPr>
            </w:pPr>
            <w:r w:rsidRPr="00ED0C57">
              <w:rPr>
                <w:sz w:val="24"/>
                <w:szCs w:val="24"/>
              </w:rPr>
              <w:tab/>
              <w:t>// objects used</w:t>
            </w:r>
          </w:p>
          <w:p w14:paraId="1AE06602" w14:textId="77777777" w:rsidR="00576475" w:rsidRPr="00ED0C57" w:rsidRDefault="00576475" w:rsidP="00ED0C57">
            <w:pPr>
              <w:rPr>
                <w:sz w:val="24"/>
                <w:szCs w:val="24"/>
              </w:rPr>
            </w:pPr>
            <w:r w:rsidRPr="00ED0C57">
              <w:rPr>
                <w:sz w:val="24"/>
                <w:szCs w:val="24"/>
              </w:rPr>
              <w:tab/>
              <w:t>private:</w:t>
            </w:r>
          </w:p>
          <w:p w14:paraId="2DB628F4" w14:textId="77777777" w:rsidR="00576475" w:rsidRPr="00ED0C57" w:rsidRDefault="00576475" w:rsidP="00ED0C57">
            <w:pPr>
              <w:rPr>
                <w:sz w:val="24"/>
                <w:szCs w:val="24"/>
              </w:rPr>
            </w:pPr>
            <w:r w:rsidRPr="00ED0C57">
              <w:rPr>
                <w:sz w:val="24"/>
                <w:szCs w:val="24"/>
              </w:rPr>
              <w:tab/>
            </w:r>
            <w:r w:rsidRPr="00ED0C57">
              <w:rPr>
                <w:sz w:val="24"/>
                <w:szCs w:val="24"/>
              </w:rPr>
              <w:tab/>
              <w:t>Xapi&amp; m_xapi;</w:t>
            </w:r>
          </w:p>
          <w:p w14:paraId="404DE465" w14:textId="77777777" w:rsidR="00576475" w:rsidRPr="00ED0C57" w:rsidRDefault="00576475" w:rsidP="00ED0C57">
            <w:pPr>
              <w:rPr>
                <w:sz w:val="24"/>
                <w:szCs w:val="24"/>
              </w:rPr>
            </w:pPr>
            <w:r w:rsidRPr="00ED0C57">
              <w:rPr>
                <w:sz w:val="24"/>
                <w:szCs w:val="24"/>
              </w:rPr>
              <w:tab/>
            </w:r>
            <w:r w:rsidRPr="00ED0C57">
              <w:rPr>
                <w:sz w:val="24"/>
                <w:szCs w:val="24"/>
              </w:rPr>
              <w:tab/>
              <w:t>Util m_util;</w:t>
            </w:r>
          </w:p>
          <w:p w14:paraId="073FC2AC" w14:textId="77777777" w:rsidR="00576475" w:rsidRPr="00ED0C57" w:rsidRDefault="00576475" w:rsidP="00ED0C57">
            <w:pPr>
              <w:rPr>
                <w:sz w:val="24"/>
                <w:szCs w:val="24"/>
              </w:rPr>
            </w:pPr>
            <w:r w:rsidRPr="00ED0C57">
              <w:rPr>
                <w:sz w:val="24"/>
                <w:szCs w:val="24"/>
              </w:rPr>
              <w:tab/>
            </w:r>
            <w:r w:rsidRPr="00ED0C57">
              <w:rPr>
                <w:sz w:val="24"/>
                <w:szCs w:val="24"/>
              </w:rPr>
              <w:tab/>
            </w:r>
          </w:p>
          <w:p w14:paraId="341BFB01" w14:textId="77777777" w:rsidR="00576475" w:rsidRPr="00ED0C57" w:rsidRDefault="00576475" w:rsidP="00ED0C57">
            <w:pPr>
              <w:rPr>
                <w:sz w:val="24"/>
                <w:szCs w:val="24"/>
              </w:rPr>
            </w:pPr>
            <w:r w:rsidRPr="00ED0C57">
              <w:rPr>
                <w:sz w:val="24"/>
                <w:szCs w:val="24"/>
              </w:rPr>
              <w:tab/>
              <w:t>// whether or not the heartbeat is active</w:t>
            </w:r>
          </w:p>
          <w:p w14:paraId="307929E2" w14:textId="77777777" w:rsidR="00576475" w:rsidRPr="00ED0C57" w:rsidRDefault="00576475" w:rsidP="00ED0C57">
            <w:pPr>
              <w:rPr>
                <w:sz w:val="24"/>
                <w:szCs w:val="24"/>
              </w:rPr>
            </w:pPr>
            <w:r w:rsidRPr="00ED0C57">
              <w:rPr>
                <w:sz w:val="24"/>
                <w:szCs w:val="24"/>
              </w:rPr>
              <w:tab/>
              <w:t>private:</w:t>
            </w:r>
          </w:p>
          <w:p w14:paraId="334898BF" w14:textId="77777777" w:rsidR="00576475" w:rsidRPr="00ED0C57" w:rsidRDefault="00576475" w:rsidP="00ED0C57">
            <w:pPr>
              <w:rPr>
                <w:sz w:val="24"/>
                <w:szCs w:val="24"/>
              </w:rPr>
            </w:pPr>
            <w:r w:rsidRPr="00ED0C57">
              <w:rPr>
                <w:sz w:val="24"/>
                <w:szCs w:val="24"/>
              </w:rPr>
              <w:t xml:space="preserve">                                        // Flag to determine if service is active</w:t>
            </w:r>
          </w:p>
          <w:p w14:paraId="0318A278" w14:textId="77777777" w:rsidR="00576475" w:rsidRPr="00ED0C57" w:rsidRDefault="00576475" w:rsidP="00ED0C57">
            <w:pPr>
              <w:rPr>
                <w:sz w:val="24"/>
                <w:szCs w:val="24"/>
              </w:rPr>
            </w:pPr>
            <w:r w:rsidRPr="00ED0C57">
              <w:rPr>
                <w:sz w:val="24"/>
                <w:szCs w:val="24"/>
              </w:rPr>
              <w:tab/>
            </w:r>
            <w:r w:rsidRPr="00ED0C57">
              <w:rPr>
                <w:sz w:val="24"/>
                <w:szCs w:val="24"/>
              </w:rPr>
              <w:tab/>
              <w:t>bool m_active;</w:t>
            </w:r>
          </w:p>
          <w:p w14:paraId="631D8938" w14:textId="77777777" w:rsidR="00576475" w:rsidRPr="00ED0C57" w:rsidRDefault="00576475" w:rsidP="00ED0C57">
            <w:pPr>
              <w:rPr>
                <w:sz w:val="24"/>
                <w:szCs w:val="24"/>
              </w:rPr>
            </w:pPr>
            <w:r w:rsidRPr="00ED0C57">
              <w:rPr>
                <w:sz w:val="24"/>
                <w:szCs w:val="24"/>
              </w:rPr>
              <w:tab/>
            </w:r>
            <w:r w:rsidRPr="00ED0C57">
              <w:rPr>
                <w:sz w:val="24"/>
                <w:szCs w:val="24"/>
              </w:rPr>
              <w:tab/>
            </w:r>
          </w:p>
          <w:p w14:paraId="7F2608F3" w14:textId="77777777" w:rsidR="00576475" w:rsidRPr="00ED0C57" w:rsidRDefault="00576475" w:rsidP="00ED0C57">
            <w:pPr>
              <w:rPr>
                <w:sz w:val="24"/>
                <w:szCs w:val="24"/>
              </w:rPr>
            </w:pPr>
            <w:r w:rsidRPr="00ED0C57">
              <w:rPr>
                <w:sz w:val="24"/>
                <w:szCs w:val="24"/>
              </w:rPr>
              <w:t xml:space="preserve">                                        // Clock frequency of Arduino hardware</w:t>
            </w:r>
          </w:p>
          <w:p w14:paraId="713260CA" w14:textId="77777777" w:rsidR="00576475" w:rsidRPr="00ED0C57" w:rsidRDefault="00576475" w:rsidP="00ED0C57">
            <w:pPr>
              <w:rPr>
                <w:sz w:val="24"/>
                <w:szCs w:val="24"/>
              </w:rPr>
            </w:pPr>
            <w:r w:rsidRPr="00ED0C57">
              <w:rPr>
                <w:sz w:val="24"/>
                <w:szCs w:val="24"/>
              </w:rPr>
              <w:t xml:space="preserve">                                        double m_clock_freq;</w:t>
            </w:r>
          </w:p>
          <w:p w14:paraId="34B811CE" w14:textId="77777777" w:rsidR="00576475" w:rsidRPr="00ED0C57" w:rsidRDefault="00576475" w:rsidP="00ED0C57">
            <w:pPr>
              <w:rPr>
                <w:sz w:val="24"/>
                <w:szCs w:val="24"/>
              </w:rPr>
            </w:pPr>
            <w:r w:rsidRPr="00ED0C57">
              <w:rPr>
                <w:sz w:val="24"/>
                <w:szCs w:val="24"/>
              </w:rPr>
              <w:t xml:space="preserve">                               </w:t>
            </w:r>
          </w:p>
          <w:p w14:paraId="148FDF62" w14:textId="77777777" w:rsidR="00576475" w:rsidRPr="00ED0C57" w:rsidRDefault="00576475" w:rsidP="00ED0C57">
            <w:pPr>
              <w:rPr>
                <w:sz w:val="24"/>
                <w:szCs w:val="24"/>
              </w:rPr>
            </w:pPr>
            <w:r w:rsidRPr="00ED0C57">
              <w:rPr>
                <w:sz w:val="24"/>
                <w:szCs w:val="24"/>
              </w:rPr>
              <w:t xml:space="preserve">                                        // Seconds between interrupt firings</w:t>
            </w:r>
          </w:p>
          <w:p w14:paraId="6E797A61" w14:textId="77777777" w:rsidR="00576475" w:rsidRPr="00ED0C57" w:rsidRDefault="00576475" w:rsidP="00ED0C57">
            <w:pPr>
              <w:rPr>
                <w:sz w:val="24"/>
                <w:szCs w:val="24"/>
              </w:rPr>
            </w:pPr>
            <w:r w:rsidRPr="00ED0C57">
              <w:rPr>
                <w:sz w:val="24"/>
                <w:szCs w:val="24"/>
              </w:rPr>
              <w:tab/>
            </w:r>
            <w:r w:rsidRPr="00ED0C57">
              <w:rPr>
                <w:sz w:val="24"/>
                <w:szCs w:val="24"/>
              </w:rPr>
              <w:tab/>
              <w:t>double m_target_time;</w:t>
            </w:r>
          </w:p>
          <w:p w14:paraId="4558DBE4" w14:textId="77777777" w:rsidR="00576475" w:rsidRPr="00ED0C57" w:rsidRDefault="00576475" w:rsidP="00ED0C57">
            <w:pPr>
              <w:rPr>
                <w:sz w:val="24"/>
                <w:szCs w:val="24"/>
              </w:rPr>
            </w:pPr>
            <w:r w:rsidRPr="00ED0C57">
              <w:rPr>
                <w:sz w:val="24"/>
                <w:szCs w:val="24"/>
              </w:rPr>
              <w:tab/>
            </w:r>
            <w:r w:rsidRPr="00ED0C57">
              <w:rPr>
                <w:sz w:val="24"/>
                <w:szCs w:val="24"/>
              </w:rPr>
              <w:tab/>
            </w:r>
          </w:p>
          <w:p w14:paraId="7CF88F05" w14:textId="77777777" w:rsidR="00576475" w:rsidRPr="00ED0C57" w:rsidRDefault="00576475" w:rsidP="00ED0C57">
            <w:pPr>
              <w:rPr>
                <w:sz w:val="24"/>
                <w:szCs w:val="24"/>
              </w:rPr>
            </w:pPr>
            <w:r w:rsidRPr="00ED0C57">
              <w:rPr>
                <w:sz w:val="24"/>
                <w:szCs w:val="24"/>
              </w:rPr>
              <w:t xml:space="preserve">                                         // Internally used for calculating register values</w:t>
            </w:r>
          </w:p>
          <w:p w14:paraId="6693A0CF" w14:textId="77777777" w:rsidR="00576475" w:rsidRPr="00ED0C57" w:rsidRDefault="00576475" w:rsidP="00ED0C57">
            <w:pPr>
              <w:rPr>
                <w:sz w:val="24"/>
                <w:szCs w:val="24"/>
              </w:rPr>
            </w:pPr>
            <w:r w:rsidRPr="00ED0C57">
              <w:rPr>
                <w:sz w:val="24"/>
                <w:szCs w:val="24"/>
              </w:rPr>
              <w:t xml:space="preserve">                                        double m_timer_res;</w:t>
            </w:r>
          </w:p>
          <w:p w14:paraId="488D17EA" w14:textId="77777777" w:rsidR="00576475" w:rsidRPr="00ED0C57" w:rsidRDefault="00576475" w:rsidP="00ED0C57">
            <w:pPr>
              <w:rPr>
                <w:sz w:val="24"/>
                <w:szCs w:val="24"/>
              </w:rPr>
            </w:pPr>
          </w:p>
          <w:p w14:paraId="67DB495E" w14:textId="77777777" w:rsidR="00576475" w:rsidRPr="00ED0C57" w:rsidRDefault="00576475" w:rsidP="00ED0C57">
            <w:pPr>
              <w:rPr>
                <w:sz w:val="24"/>
                <w:szCs w:val="24"/>
              </w:rPr>
            </w:pPr>
            <w:r w:rsidRPr="00ED0C57">
              <w:rPr>
                <w:sz w:val="24"/>
                <w:szCs w:val="24"/>
              </w:rPr>
              <w:t xml:space="preserve">                                        // Internally used for calculating register values</w:t>
            </w:r>
          </w:p>
          <w:p w14:paraId="629A816C" w14:textId="77777777" w:rsidR="00576475" w:rsidRPr="00ED0C57" w:rsidRDefault="00576475" w:rsidP="00ED0C57">
            <w:pPr>
              <w:rPr>
                <w:sz w:val="24"/>
                <w:szCs w:val="24"/>
              </w:rPr>
            </w:pPr>
            <w:r w:rsidRPr="00ED0C57">
              <w:rPr>
                <w:sz w:val="24"/>
                <w:szCs w:val="24"/>
              </w:rPr>
              <w:tab/>
            </w:r>
            <w:r w:rsidRPr="00ED0C57">
              <w:rPr>
                <w:sz w:val="24"/>
                <w:szCs w:val="24"/>
              </w:rPr>
              <w:tab/>
              <w:t>double m_timer_counts;</w:t>
            </w:r>
          </w:p>
          <w:p w14:paraId="5C640A1D" w14:textId="77777777" w:rsidR="00576475" w:rsidRPr="00ED0C57" w:rsidRDefault="00576475" w:rsidP="00ED0C57">
            <w:pPr>
              <w:rPr>
                <w:sz w:val="24"/>
                <w:szCs w:val="24"/>
              </w:rPr>
            </w:pPr>
          </w:p>
          <w:p w14:paraId="04E4DA5F" w14:textId="77777777" w:rsidR="00576475" w:rsidRPr="00ED0C57" w:rsidRDefault="00576475" w:rsidP="00ED0C57">
            <w:pPr>
              <w:rPr>
                <w:sz w:val="24"/>
                <w:szCs w:val="24"/>
              </w:rPr>
            </w:pPr>
            <w:r w:rsidRPr="00ED0C57">
              <w:rPr>
                <w:sz w:val="24"/>
                <w:szCs w:val="24"/>
              </w:rPr>
              <w:t xml:space="preserve">                                        // Internally used for calculating register values</w:t>
            </w:r>
          </w:p>
          <w:p w14:paraId="5A9A2E33" w14:textId="77777777" w:rsidR="00576475" w:rsidRPr="00ED0C57" w:rsidRDefault="00576475" w:rsidP="00ED0C57">
            <w:pPr>
              <w:rPr>
                <w:sz w:val="24"/>
                <w:szCs w:val="24"/>
              </w:rPr>
            </w:pPr>
            <w:r w:rsidRPr="00ED0C57">
              <w:rPr>
                <w:sz w:val="24"/>
                <w:szCs w:val="24"/>
              </w:rPr>
              <w:tab/>
            </w:r>
            <w:r w:rsidRPr="00ED0C57">
              <w:rPr>
                <w:sz w:val="24"/>
                <w:szCs w:val="24"/>
              </w:rPr>
              <w:tab/>
              <w:t>const double SCALER = 1024.0;</w:t>
            </w:r>
          </w:p>
          <w:p w14:paraId="67EB4380" w14:textId="77777777" w:rsidR="00576475" w:rsidRPr="00ED0C57" w:rsidRDefault="00576475" w:rsidP="00ED0C57">
            <w:pPr>
              <w:rPr>
                <w:sz w:val="24"/>
                <w:szCs w:val="24"/>
              </w:rPr>
            </w:pPr>
            <w:r w:rsidRPr="00ED0C57">
              <w:rPr>
                <w:sz w:val="24"/>
                <w:szCs w:val="24"/>
              </w:rPr>
              <w:tab/>
            </w:r>
            <w:r w:rsidRPr="00ED0C57">
              <w:rPr>
                <w:sz w:val="24"/>
                <w:szCs w:val="24"/>
              </w:rPr>
              <w:tab/>
            </w:r>
          </w:p>
          <w:p w14:paraId="478971B2" w14:textId="77777777" w:rsidR="00576475" w:rsidRPr="00ED0C57" w:rsidRDefault="00576475" w:rsidP="00ED0C57">
            <w:pPr>
              <w:rPr>
                <w:sz w:val="24"/>
                <w:szCs w:val="24"/>
              </w:rPr>
            </w:pPr>
            <w:r w:rsidRPr="00ED0C57">
              <w:rPr>
                <w:sz w:val="24"/>
                <w:szCs w:val="24"/>
              </w:rPr>
              <w:tab/>
              <w:t>// Methods for Heartbeat_services</w:t>
            </w:r>
          </w:p>
          <w:p w14:paraId="7EDB9E97" w14:textId="77777777" w:rsidR="00576475" w:rsidRPr="00ED0C57" w:rsidRDefault="00576475" w:rsidP="00ED0C57">
            <w:pPr>
              <w:rPr>
                <w:sz w:val="24"/>
                <w:szCs w:val="24"/>
              </w:rPr>
            </w:pPr>
            <w:r w:rsidRPr="00ED0C57">
              <w:rPr>
                <w:sz w:val="24"/>
                <w:szCs w:val="24"/>
              </w:rPr>
              <w:tab/>
              <w:t>private:</w:t>
            </w:r>
          </w:p>
          <w:p w14:paraId="4A5FFA65" w14:textId="77777777" w:rsidR="00576475" w:rsidRPr="00ED0C57" w:rsidRDefault="00576475" w:rsidP="00ED0C57">
            <w:pPr>
              <w:rPr>
                <w:sz w:val="24"/>
                <w:szCs w:val="24"/>
              </w:rPr>
            </w:pPr>
            <w:r w:rsidRPr="00ED0C57">
              <w:rPr>
                <w:sz w:val="24"/>
                <w:szCs w:val="24"/>
              </w:rPr>
              <w:t xml:space="preserve">                                        // Allows interrupt to send pulses</w:t>
            </w:r>
          </w:p>
          <w:p w14:paraId="5F15D220" w14:textId="77777777" w:rsidR="00576475" w:rsidRPr="00ED0C57" w:rsidRDefault="00576475" w:rsidP="00ED0C57">
            <w:pPr>
              <w:rPr>
                <w:sz w:val="24"/>
                <w:szCs w:val="24"/>
              </w:rPr>
            </w:pPr>
            <w:r w:rsidRPr="00ED0C57">
              <w:rPr>
                <w:sz w:val="24"/>
                <w:szCs w:val="24"/>
              </w:rPr>
              <w:tab/>
            </w:r>
            <w:r w:rsidRPr="00ED0C57">
              <w:rPr>
                <w:sz w:val="24"/>
                <w:szCs w:val="24"/>
              </w:rPr>
              <w:tab/>
              <w:t>void set_active();</w:t>
            </w:r>
          </w:p>
          <w:p w14:paraId="632B02DE" w14:textId="77777777" w:rsidR="00576475" w:rsidRPr="00ED0C57" w:rsidRDefault="00576475" w:rsidP="00ED0C57">
            <w:pPr>
              <w:rPr>
                <w:sz w:val="24"/>
                <w:szCs w:val="24"/>
              </w:rPr>
            </w:pPr>
          </w:p>
          <w:p w14:paraId="0419F869" w14:textId="77777777" w:rsidR="00576475" w:rsidRPr="00ED0C57" w:rsidRDefault="00576475" w:rsidP="00ED0C57">
            <w:pPr>
              <w:rPr>
                <w:sz w:val="24"/>
                <w:szCs w:val="24"/>
              </w:rPr>
            </w:pPr>
            <w:r w:rsidRPr="00ED0C57">
              <w:rPr>
                <w:sz w:val="24"/>
                <w:szCs w:val="24"/>
              </w:rPr>
              <w:t xml:space="preserve">                                        // Returns true if interrupt is initialized, false if not</w:t>
            </w:r>
          </w:p>
          <w:p w14:paraId="735B8DFD" w14:textId="77777777" w:rsidR="00576475" w:rsidRPr="00ED0C57" w:rsidRDefault="00576475" w:rsidP="00ED0C57">
            <w:pPr>
              <w:rPr>
                <w:sz w:val="24"/>
                <w:szCs w:val="24"/>
              </w:rPr>
            </w:pPr>
            <w:r w:rsidRPr="00ED0C57">
              <w:rPr>
                <w:sz w:val="24"/>
                <w:szCs w:val="24"/>
              </w:rPr>
              <w:tab/>
            </w:r>
            <w:r w:rsidRPr="00ED0C57">
              <w:rPr>
                <w:sz w:val="24"/>
                <w:szCs w:val="24"/>
              </w:rPr>
              <w:tab/>
              <w:t>bool is_interrupt_initalized();</w:t>
            </w:r>
          </w:p>
          <w:p w14:paraId="1A630572" w14:textId="77777777" w:rsidR="00576475" w:rsidRPr="00ED0C57" w:rsidRDefault="00576475" w:rsidP="00ED0C57">
            <w:pPr>
              <w:rPr>
                <w:sz w:val="24"/>
                <w:szCs w:val="24"/>
              </w:rPr>
            </w:pPr>
          </w:p>
          <w:p w14:paraId="63D4947E" w14:textId="77777777" w:rsidR="00576475" w:rsidRPr="00ED0C57" w:rsidRDefault="00576475" w:rsidP="00ED0C57">
            <w:pPr>
              <w:rPr>
                <w:sz w:val="24"/>
                <w:szCs w:val="24"/>
              </w:rPr>
            </w:pPr>
            <w:r w:rsidRPr="00ED0C57">
              <w:rPr>
                <w:sz w:val="24"/>
                <w:szCs w:val="24"/>
              </w:rPr>
              <w:t xml:space="preserve">                                        // Calibrates the interrupt registers and turns it on</w:t>
            </w:r>
          </w:p>
          <w:p w14:paraId="6D519ACF" w14:textId="77777777" w:rsidR="00576475" w:rsidRPr="00ED0C57" w:rsidRDefault="00576475" w:rsidP="00ED0C57">
            <w:pPr>
              <w:rPr>
                <w:sz w:val="24"/>
                <w:szCs w:val="24"/>
              </w:rPr>
            </w:pPr>
            <w:r w:rsidRPr="00ED0C57">
              <w:rPr>
                <w:sz w:val="24"/>
                <w:szCs w:val="24"/>
              </w:rPr>
              <w:tab/>
            </w:r>
            <w:r w:rsidRPr="00ED0C57">
              <w:rPr>
                <w:sz w:val="24"/>
                <w:szCs w:val="24"/>
              </w:rPr>
              <w:tab/>
              <w:t>void init_and_fire_heartbeat();</w:t>
            </w:r>
          </w:p>
          <w:p w14:paraId="6EACECC2" w14:textId="77777777" w:rsidR="00576475" w:rsidRPr="00ED0C57" w:rsidRDefault="00576475" w:rsidP="00ED0C57">
            <w:pPr>
              <w:rPr>
                <w:sz w:val="24"/>
                <w:szCs w:val="24"/>
              </w:rPr>
            </w:pPr>
          </w:p>
          <w:p w14:paraId="7B03CE87" w14:textId="77777777" w:rsidR="00576475" w:rsidRPr="00ED0C57" w:rsidRDefault="00576475" w:rsidP="00ED0C57">
            <w:pPr>
              <w:rPr>
                <w:sz w:val="24"/>
                <w:szCs w:val="24"/>
              </w:rPr>
            </w:pPr>
            <w:r w:rsidRPr="00ED0C57">
              <w:rPr>
                <w:sz w:val="24"/>
                <w:szCs w:val="24"/>
              </w:rPr>
              <w:t xml:space="preserve">                                        // Sends out a pulse over the radio</w:t>
            </w:r>
          </w:p>
          <w:p w14:paraId="5C16FB37" w14:textId="77777777" w:rsidR="00576475" w:rsidRPr="00ED0C57" w:rsidRDefault="00576475" w:rsidP="00ED0C57">
            <w:pPr>
              <w:rPr>
                <w:sz w:val="24"/>
                <w:szCs w:val="24"/>
              </w:rPr>
            </w:pPr>
            <w:r w:rsidRPr="00ED0C57">
              <w:rPr>
                <w:sz w:val="24"/>
                <w:szCs w:val="24"/>
              </w:rPr>
              <w:tab/>
            </w:r>
            <w:r w:rsidRPr="00ED0C57">
              <w:rPr>
                <w:sz w:val="24"/>
                <w:szCs w:val="24"/>
              </w:rPr>
              <w:tab/>
              <w:t>void produce_heartbeat();</w:t>
            </w:r>
          </w:p>
          <w:p w14:paraId="78B055A7" w14:textId="77777777" w:rsidR="00576475" w:rsidRPr="00ED0C57" w:rsidRDefault="00576475" w:rsidP="00ED0C57">
            <w:pPr>
              <w:rPr>
                <w:sz w:val="24"/>
                <w:szCs w:val="24"/>
              </w:rPr>
            </w:pPr>
          </w:p>
          <w:p w14:paraId="1FD2DE5B" w14:textId="77777777" w:rsidR="00576475" w:rsidRPr="00ED0C57" w:rsidRDefault="00576475" w:rsidP="00ED0C57">
            <w:pPr>
              <w:rPr>
                <w:sz w:val="24"/>
                <w:szCs w:val="24"/>
              </w:rPr>
            </w:pPr>
            <w:r w:rsidRPr="00ED0C57">
              <w:rPr>
                <w:sz w:val="24"/>
                <w:szCs w:val="24"/>
              </w:rPr>
              <w:tab/>
              <w:t>// Constructor</w:t>
            </w:r>
          </w:p>
          <w:p w14:paraId="77A9181B" w14:textId="77777777" w:rsidR="00576475" w:rsidRPr="00ED0C57" w:rsidRDefault="00576475" w:rsidP="00ED0C57">
            <w:pPr>
              <w:rPr>
                <w:sz w:val="24"/>
                <w:szCs w:val="24"/>
              </w:rPr>
            </w:pPr>
            <w:r w:rsidRPr="00ED0C57">
              <w:rPr>
                <w:sz w:val="24"/>
                <w:szCs w:val="24"/>
              </w:rPr>
              <w:tab/>
              <w:t>public:</w:t>
            </w:r>
          </w:p>
          <w:p w14:paraId="2D0EB5DA" w14:textId="77777777" w:rsidR="00576475" w:rsidRPr="00ED0C57" w:rsidRDefault="00576475" w:rsidP="00ED0C57">
            <w:pPr>
              <w:rPr>
                <w:sz w:val="24"/>
                <w:szCs w:val="24"/>
              </w:rPr>
            </w:pPr>
            <w:r w:rsidRPr="00ED0C57">
              <w:rPr>
                <w:sz w:val="24"/>
                <w:szCs w:val="24"/>
              </w:rPr>
              <w:t xml:space="preserve">                                        // Constructor that requires clock frequency and firing time</w:t>
            </w:r>
          </w:p>
          <w:p w14:paraId="2863315B" w14:textId="77777777" w:rsidR="00576475" w:rsidRPr="00ED0C57" w:rsidRDefault="00576475" w:rsidP="00ED0C57">
            <w:pPr>
              <w:rPr>
                <w:sz w:val="24"/>
                <w:szCs w:val="24"/>
              </w:rPr>
            </w:pPr>
            <w:r w:rsidRPr="00ED0C57">
              <w:rPr>
                <w:sz w:val="24"/>
                <w:szCs w:val="24"/>
              </w:rPr>
              <w:tab/>
            </w:r>
            <w:r w:rsidRPr="00ED0C57">
              <w:rPr>
                <w:sz w:val="24"/>
                <w:szCs w:val="24"/>
              </w:rPr>
              <w:tab/>
              <w:t>Heartbeat_service(Xapi&amp; _xapi, double clock_freq, double target_time);</w:t>
            </w:r>
          </w:p>
          <w:p w14:paraId="00693CA4" w14:textId="77777777" w:rsidR="00576475" w:rsidRPr="00ED0C57" w:rsidRDefault="00576475" w:rsidP="00ED0C57">
            <w:pPr>
              <w:rPr>
                <w:sz w:val="24"/>
                <w:szCs w:val="24"/>
              </w:rPr>
            </w:pPr>
          </w:p>
          <w:p w14:paraId="6048051E" w14:textId="77777777" w:rsidR="00576475" w:rsidRPr="00ED0C57" w:rsidRDefault="00576475" w:rsidP="00ED0C57">
            <w:pPr>
              <w:rPr>
                <w:sz w:val="24"/>
                <w:szCs w:val="24"/>
              </w:rPr>
            </w:pPr>
            <w:r w:rsidRPr="00ED0C57">
              <w:rPr>
                <w:sz w:val="24"/>
                <w:szCs w:val="24"/>
              </w:rPr>
              <w:t xml:space="preserve">                                        // Latch to be used in the loop() to set registers and turn on interrupt</w:t>
            </w:r>
          </w:p>
          <w:p w14:paraId="45F929D0" w14:textId="77777777" w:rsidR="00576475" w:rsidRPr="00ED0C57" w:rsidRDefault="00576475" w:rsidP="00ED0C57">
            <w:pPr>
              <w:rPr>
                <w:sz w:val="24"/>
                <w:szCs w:val="24"/>
              </w:rPr>
            </w:pPr>
            <w:r w:rsidRPr="00ED0C57">
              <w:rPr>
                <w:sz w:val="24"/>
                <w:szCs w:val="24"/>
              </w:rPr>
              <w:tab/>
            </w:r>
            <w:r w:rsidRPr="00ED0C57">
              <w:rPr>
                <w:sz w:val="24"/>
                <w:szCs w:val="24"/>
              </w:rPr>
              <w:tab/>
              <w:t xml:space="preserve">void heartbeat_service_latch();                     </w:t>
            </w:r>
          </w:p>
          <w:p w14:paraId="02C5F798" w14:textId="77777777" w:rsidR="00576475" w:rsidRPr="00ED0C57" w:rsidRDefault="00576475" w:rsidP="00ED0C57">
            <w:pPr>
              <w:rPr>
                <w:sz w:val="24"/>
                <w:szCs w:val="24"/>
              </w:rPr>
            </w:pPr>
            <w:r w:rsidRPr="00ED0C57">
              <w:rPr>
                <w:sz w:val="24"/>
                <w:szCs w:val="24"/>
              </w:rPr>
              <w:t>};</w:t>
            </w:r>
          </w:p>
          <w:p w14:paraId="7FB82C53" w14:textId="77777777" w:rsidR="00576475" w:rsidRPr="00ED0C57" w:rsidRDefault="00576475" w:rsidP="00ED0C57">
            <w:pPr>
              <w:rPr>
                <w:sz w:val="24"/>
                <w:szCs w:val="24"/>
              </w:rPr>
            </w:pPr>
          </w:p>
          <w:p w14:paraId="57896F81" w14:textId="77777777" w:rsidR="00576475" w:rsidRPr="00ED0C57" w:rsidRDefault="00576475" w:rsidP="00ED0C57">
            <w:pPr>
              <w:rPr>
                <w:sz w:val="24"/>
                <w:szCs w:val="24"/>
              </w:rPr>
            </w:pPr>
            <w:r w:rsidRPr="00ED0C57">
              <w:rPr>
                <w:sz w:val="24"/>
                <w:szCs w:val="24"/>
              </w:rPr>
              <w:t>#endif</w:t>
            </w:r>
          </w:p>
        </w:tc>
      </w:tr>
      <w:tr w:rsidR="00576475" w:rsidRPr="00ED0C57" w14:paraId="447A9654" w14:textId="77777777" w:rsidTr="00ED0C57">
        <w:tc>
          <w:tcPr>
            <w:tcW w:w="9576" w:type="dxa"/>
          </w:tcPr>
          <w:p w14:paraId="3F9EA707" w14:textId="2571C274" w:rsidR="00576475" w:rsidRPr="00ED0C57" w:rsidRDefault="00D901E5">
            <w:pPr>
              <w:rPr>
                <w:sz w:val="24"/>
                <w:szCs w:val="24"/>
              </w:rPr>
            </w:pPr>
            <w:r w:rsidRPr="00ED0C57">
              <w:rPr>
                <w:sz w:val="24"/>
                <w:szCs w:val="24"/>
              </w:rPr>
              <w:t>Figure 10</w:t>
            </w:r>
            <w:r w:rsidR="00576475" w:rsidRPr="00ED0C57">
              <w:rPr>
                <w:sz w:val="24"/>
                <w:szCs w:val="24"/>
              </w:rPr>
              <w:t>: The Heartbeat service header file. This header file is the result of modifying the original Skeleton header file for the purpose of the Heartbeat service. The more critical changes are bolded.</w:t>
            </w:r>
          </w:p>
        </w:tc>
      </w:tr>
    </w:tbl>
    <w:p w14:paraId="2DE5E5BD" w14:textId="77777777" w:rsidR="00576475" w:rsidRPr="00ED0C57" w:rsidRDefault="00576475"/>
    <w:p w14:paraId="67AB599A" w14:textId="77777777" w:rsidR="00576475" w:rsidRPr="00ED0C57" w:rsidRDefault="00576475" w:rsidP="00ED0C57">
      <w:pPr>
        <w:ind w:firstLine="360"/>
      </w:pPr>
      <w:r w:rsidRPr="00ED0C57">
        <w:t>The above code listing shows the contents of Heartbeat_service.h. It should be noted that Heartbeat_service.h only shows a small resemblance to the original Skeleton_service.h file. The Skeleton files maybe dramatically different than the final product and should only be used as guideline. The reader will notice that the first major departure from the original Skeleton service is the comments in the beginning of the listing. It is here where a simple description and links to source code online can dramatically increase the productivity of future developers when they attempt to add new features to the service or modify already existing code. The above listing gives links to example code and tutorials on how the Arduino interrupt system works. Modifications of the Heartbeat service will require a deep understand of Arduino hardware interrupts.</w:t>
      </w:r>
    </w:p>
    <w:p w14:paraId="33994FE6" w14:textId="77777777" w:rsidR="00576475" w:rsidRPr="00ED0C57" w:rsidRDefault="00576475" w:rsidP="00ED0C57">
      <w:pPr>
        <w:ind w:firstLine="360"/>
      </w:pPr>
      <w:r w:rsidRPr="00ED0C57">
        <w:t xml:space="preserve">The next major modification of the Skeleton service is the inclusion of member variables. Again, it should be noted that member variables all have the “m_” preceding the name. This is simply a coding standard that helps with reader comprehension. Most of the member variables are used internally in other routines to perform calculations necessary for the correct execution of the interrupt mechanism. Therefore, they technically do not have to be member routines, temporary local-scope variables in the methods would have worked just fine for most of them. One member variable, m_active in particular, is used by multiple member methods to determine if the hardware interrupts are active. When it is false, the service “believes” it is not producing heartbeat pulses. When true, the service “believes” it is producing the pulses to be sent over radio. The reason why the word “believes” is used is because the service doesn’t directly know if an interrupt is firing. Rather, the service can either set or disable the interrupt and the underlying hardware executes independently on another thread. </w:t>
      </w:r>
    </w:p>
    <w:p w14:paraId="1B9AF410" w14:textId="77777777" w:rsidR="00576475" w:rsidRPr="00ED0C57" w:rsidRDefault="00576475" w:rsidP="00ED0C57">
      <w:pPr>
        <w:ind w:firstLine="360"/>
      </w:pPr>
      <w:r w:rsidRPr="00ED0C57">
        <w:t xml:space="preserve">The next section contains private methods that allow the service to initialize the hardware interrupt and produce the pulse to be sent over radio. The first two methods are mostly “helper” routines. The “set_active()” routine simply sets the m_active variable to true. The next method, “is_interrupt_initalized()” will be queried by other methods to determine if the hardware interrupt system is firing. The exact mechanics behind the functioning of these methods and all other methods in the Heartbeat service will be demonstrated later in this section. </w:t>
      </w:r>
    </w:p>
    <w:p w14:paraId="2291C48F" w14:textId="77777777" w:rsidR="00576475" w:rsidRPr="00ED0C57" w:rsidRDefault="00576475" w:rsidP="00ED0C57">
      <w:pPr>
        <w:ind w:firstLine="360"/>
      </w:pPr>
      <w:r w:rsidRPr="00ED0C57">
        <w:t xml:space="preserve">The majority of the work done in this service is performed by the “init_and_fire_heartbeat()” and “produce_heartbeat()” methods. The first method takes calculations performed in the constructor to properly set up the hardware interrupt registers. Once the registers are set, the method turns on all hardware interrupts. The second method, produce_heartbeat(), literally produces the heartbeat in the form of an XBee packet to be set over the radio. This method will be magically called when the hardware interrupt is fired. The reason why it’s considered “magical” is because of some unconventional coding which had to written in order for this service to work. </w:t>
      </w:r>
    </w:p>
    <w:p w14:paraId="4D2E6502" w14:textId="77777777" w:rsidR="00576475" w:rsidRPr="00ED0C57" w:rsidRDefault="00576475" w:rsidP="00ED0C57">
      <w:pPr>
        <w:ind w:firstLine="360"/>
      </w:pPr>
      <w:r w:rsidRPr="00ED0C57">
        <w:t>The last private section contains the constructor and the latch. The Heartbeat constructor contains significantly more code than the Skeleton constructor. The reason behind this is simple. There are calculations that must be performed in order to correctly set the interrupt registers.  The constructor takes care of this work along with setting up a pointer to itself. The pointer is part of the “magical” code which had to be written and will be described later in this section. The next method, “heartbeat_service_latch(),” is responsible for turning on the heartbeat interrupt and informing the rest of the service that the interrupts are firing. The latch is the main consumer of most of the helper methods of the previous private section in the header file. The reader may have noticed that the latch is executed on every iteration of the Arduino loop(), and as such would it would be redundant to setup the interrupt on every iteration. To remedy this situation, the latch first checks to see if the interrupt hasn’t already been set up on a previous iteration of the loop. If it has, the latch simply exits without doing any significant processing. Below is a listing of the Heartbeat_service.c file. It contains all the code that makes up the Heartbeat service and the interrupt routine:</w:t>
      </w:r>
    </w:p>
    <w:p w14:paraId="07E5ED60" w14:textId="77777777" w:rsidR="00576475" w:rsidRPr="00ED0C57" w:rsidRDefault="00576475" w:rsidP="00ED0C57">
      <w:pPr>
        <w:ind w:firstLine="360"/>
      </w:pPr>
    </w:p>
    <w:tbl>
      <w:tblPr>
        <w:tblStyle w:val="TableGrid"/>
        <w:tblW w:w="0" w:type="auto"/>
        <w:tblLook w:val="04A0" w:firstRow="1" w:lastRow="0" w:firstColumn="1" w:lastColumn="0" w:noHBand="0" w:noVBand="1"/>
      </w:tblPr>
      <w:tblGrid>
        <w:gridCol w:w="8856"/>
      </w:tblGrid>
      <w:tr w:rsidR="00576475" w:rsidRPr="00ED0C57" w14:paraId="63C0CF74" w14:textId="77777777" w:rsidTr="00ED0C57">
        <w:tc>
          <w:tcPr>
            <w:tcW w:w="9576" w:type="dxa"/>
          </w:tcPr>
          <w:p w14:paraId="1AD021B7" w14:textId="77777777" w:rsidR="00576475" w:rsidRPr="00ED0C57" w:rsidRDefault="00576475" w:rsidP="00ED0C57">
            <w:pPr>
              <w:rPr>
                <w:sz w:val="24"/>
                <w:szCs w:val="24"/>
              </w:rPr>
            </w:pPr>
            <w:r w:rsidRPr="00ED0C57">
              <w:rPr>
                <w:sz w:val="24"/>
                <w:szCs w:val="24"/>
              </w:rPr>
              <w:t>#ifndef HEARTBEAT_SERVICE_cpp</w:t>
            </w:r>
          </w:p>
          <w:p w14:paraId="3DAA38E8" w14:textId="77777777" w:rsidR="00576475" w:rsidRPr="00ED0C57" w:rsidRDefault="00576475" w:rsidP="00ED0C57">
            <w:pPr>
              <w:rPr>
                <w:sz w:val="24"/>
                <w:szCs w:val="24"/>
              </w:rPr>
            </w:pPr>
            <w:r w:rsidRPr="00ED0C57">
              <w:rPr>
                <w:sz w:val="24"/>
                <w:szCs w:val="24"/>
              </w:rPr>
              <w:t>#define HEARTBEAT_SERVICE_cpp</w:t>
            </w:r>
          </w:p>
          <w:p w14:paraId="4655E470" w14:textId="77777777" w:rsidR="00576475" w:rsidRPr="00ED0C57" w:rsidRDefault="00576475" w:rsidP="00ED0C57">
            <w:pPr>
              <w:rPr>
                <w:sz w:val="24"/>
                <w:szCs w:val="24"/>
              </w:rPr>
            </w:pPr>
            <w:r w:rsidRPr="00ED0C57">
              <w:rPr>
                <w:sz w:val="24"/>
                <w:szCs w:val="24"/>
              </w:rPr>
              <w:t>#include &lt;heartbeat_service.h&gt;</w:t>
            </w:r>
          </w:p>
          <w:p w14:paraId="68297374" w14:textId="77777777" w:rsidR="00576475" w:rsidRPr="00ED0C57" w:rsidRDefault="00576475" w:rsidP="00ED0C57">
            <w:pPr>
              <w:rPr>
                <w:sz w:val="24"/>
                <w:szCs w:val="24"/>
              </w:rPr>
            </w:pPr>
          </w:p>
          <w:p w14:paraId="193F1005" w14:textId="77777777" w:rsidR="00576475" w:rsidRPr="00ED0C57" w:rsidRDefault="00576475" w:rsidP="00ED0C57">
            <w:pPr>
              <w:rPr>
                <w:sz w:val="24"/>
                <w:szCs w:val="24"/>
              </w:rPr>
            </w:pPr>
            <w:r w:rsidRPr="00ED0C57">
              <w:rPr>
                <w:sz w:val="24"/>
                <w:szCs w:val="24"/>
              </w:rPr>
              <w:t>// Get a pointer to the class</w:t>
            </w:r>
          </w:p>
          <w:p w14:paraId="2356525B" w14:textId="77777777" w:rsidR="00576475" w:rsidRPr="00ED0C57" w:rsidRDefault="00576475" w:rsidP="00ED0C57">
            <w:pPr>
              <w:rPr>
                <w:sz w:val="24"/>
                <w:szCs w:val="24"/>
              </w:rPr>
            </w:pPr>
            <w:r w:rsidRPr="00ED0C57">
              <w:rPr>
                <w:sz w:val="24"/>
                <w:szCs w:val="24"/>
              </w:rPr>
              <w:t>Heartbeat_service* hbs;</w:t>
            </w:r>
          </w:p>
          <w:p w14:paraId="41A22BEC" w14:textId="77777777" w:rsidR="00576475" w:rsidRPr="00ED0C57" w:rsidRDefault="00576475" w:rsidP="00ED0C57">
            <w:pPr>
              <w:rPr>
                <w:sz w:val="24"/>
                <w:szCs w:val="24"/>
              </w:rPr>
            </w:pPr>
          </w:p>
          <w:p w14:paraId="057BE5CA" w14:textId="77777777" w:rsidR="00576475" w:rsidRPr="00ED0C57" w:rsidRDefault="00576475" w:rsidP="00ED0C57">
            <w:pPr>
              <w:rPr>
                <w:sz w:val="24"/>
                <w:szCs w:val="24"/>
              </w:rPr>
            </w:pPr>
            <w:r w:rsidRPr="00ED0C57">
              <w:rPr>
                <w:sz w:val="24"/>
                <w:szCs w:val="24"/>
              </w:rPr>
              <w:t>//***************************************************</w:t>
            </w:r>
          </w:p>
          <w:p w14:paraId="7D2B1CD1" w14:textId="77777777" w:rsidR="00576475" w:rsidRPr="00ED0C57" w:rsidRDefault="00576475" w:rsidP="00ED0C57">
            <w:pPr>
              <w:rPr>
                <w:sz w:val="24"/>
                <w:szCs w:val="24"/>
              </w:rPr>
            </w:pPr>
            <w:r w:rsidRPr="00ED0C57">
              <w:rPr>
                <w:sz w:val="24"/>
                <w:szCs w:val="24"/>
              </w:rPr>
              <w:t>//***************************************************</w:t>
            </w:r>
          </w:p>
          <w:p w14:paraId="79FD8518" w14:textId="77777777" w:rsidR="00576475" w:rsidRPr="00ED0C57" w:rsidRDefault="00576475" w:rsidP="00ED0C57">
            <w:pPr>
              <w:rPr>
                <w:sz w:val="24"/>
                <w:szCs w:val="24"/>
              </w:rPr>
            </w:pPr>
            <w:r w:rsidRPr="00ED0C57">
              <w:rPr>
                <w:sz w:val="24"/>
                <w:szCs w:val="24"/>
              </w:rPr>
              <w:t>// Creates a heartbeat and places on local buffer</w:t>
            </w:r>
          </w:p>
          <w:p w14:paraId="0DE7DDA3" w14:textId="77777777" w:rsidR="00576475" w:rsidRPr="00ED0C57" w:rsidRDefault="00576475" w:rsidP="00ED0C57">
            <w:pPr>
              <w:rPr>
                <w:sz w:val="24"/>
                <w:szCs w:val="24"/>
              </w:rPr>
            </w:pPr>
            <w:r w:rsidRPr="00ED0C57">
              <w:rPr>
                <w:sz w:val="24"/>
                <w:szCs w:val="24"/>
              </w:rPr>
              <w:t>// for the serial service to export to PC</w:t>
            </w:r>
          </w:p>
          <w:p w14:paraId="132E69B2" w14:textId="77777777" w:rsidR="00576475" w:rsidRPr="00ED0C57" w:rsidRDefault="00576475" w:rsidP="00ED0C57">
            <w:pPr>
              <w:rPr>
                <w:sz w:val="24"/>
                <w:szCs w:val="24"/>
              </w:rPr>
            </w:pPr>
            <w:r w:rsidRPr="00ED0C57">
              <w:rPr>
                <w:sz w:val="24"/>
                <w:szCs w:val="24"/>
              </w:rPr>
              <w:t xml:space="preserve">// NOTE: You will need to change it to </w:t>
            </w:r>
          </w:p>
          <w:p w14:paraId="76997CF8" w14:textId="77777777" w:rsidR="00576475" w:rsidRPr="00ED0C57" w:rsidRDefault="00576475" w:rsidP="00ED0C57">
            <w:pPr>
              <w:rPr>
                <w:sz w:val="24"/>
                <w:szCs w:val="24"/>
              </w:rPr>
            </w:pPr>
            <w:r w:rsidRPr="00ED0C57">
              <w:rPr>
                <w:sz w:val="24"/>
                <w:szCs w:val="24"/>
              </w:rPr>
              <w:t>// XAPI if intended to go over radio</w:t>
            </w:r>
          </w:p>
          <w:p w14:paraId="795C35D8" w14:textId="77777777" w:rsidR="00576475" w:rsidRPr="00ED0C57" w:rsidRDefault="00576475" w:rsidP="00ED0C57">
            <w:pPr>
              <w:rPr>
                <w:sz w:val="24"/>
                <w:szCs w:val="24"/>
              </w:rPr>
            </w:pPr>
            <w:r w:rsidRPr="00ED0C57">
              <w:rPr>
                <w:sz w:val="24"/>
                <w:szCs w:val="24"/>
              </w:rPr>
              <w:t>void produce_heartbeat()</w:t>
            </w:r>
          </w:p>
          <w:p w14:paraId="618A9421" w14:textId="77777777" w:rsidR="00576475" w:rsidRPr="00ED0C57" w:rsidRDefault="00576475" w:rsidP="00ED0C57">
            <w:pPr>
              <w:rPr>
                <w:sz w:val="24"/>
                <w:szCs w:val="24"/>
              </w:rPr>
            </w:pPr>
            <w:r w:rsidRPr="00ED0C57">
              <w:rPr>
                <w:sz w:val="24"/>
                <w:szCs w:val="24"/>
              </w:rPr>
              <w:t>{</w:t>
            </w:r>
          </w:p>
          <w:p w14:paraId="1C61AF26" w14:textId="77777777" w:rsidR="00576475" w:rsidRPr="00ED0C57" w:rsidRDefault="00576475" w:rsidP="00ED0C57">
            <w:pPr>
              <w:rPr>
                <w:sz w:val="24"/>
                <w:szCs w:val="24"/>
              </w:rPr>
            </w:pPr>
            <w:r w:rsidRPr="00ED0C57">
              <w:rPr>
                <w:sz w:val="24"/>
                <w:szCs w:val="24"/>
              </w:rPr>
              <w:tab/>
              <w:t>// Need to use a pointer since the interrupt</w:t>
            </w:r>
          </w:p>
          <w:p w14:paraId="6A8913A1" w14:textId="77777777" w:rsidR="00576475" w:rsidRPr="00ED0C57" w:rsidRDefault="00576475" w:rsidP="00ED0C57">
            <w:pPr>
              <w:rPr>
                <w:sz w:val="24"/>
                <w:szCs w:val="24"/>
              </w:rPr>
            </w:pPr>
            <w:r w:rsidRPr="00ED0C57">
              <w:rPr>
                <w:sz w:val="24"/>
                <w:szCs w:val="24"/>
              </w:rPr>
              <w:tab/>
              <w:t>// routine is NOT part of the class. There may</w:t>
            </w:r>
          </w:p>
          <w:p w14:paraId="27C2E4A0" w14:textId="77777777" w:rsidR="00576475" w:rsidRPr="00ED0C57" w:rsidRDefault="00576475" w:rsidP="00ED0C57">
            <w:pPr>
              <w:rPr>
                <w:sz w:val="24"/>
                <w:szCs w:val="24"/>
              </w:rPr>
            </w:pPr>
            <w:r w:rsidRPr="00ED0C57">
              <w:rPr>
                <w:sz w:val="24"/>
                <w:szCs w:val="24"/>
              </w:rPr>
              <w:tab/>
              <w:t>// be a better method of calling a class routine</w:t>
            </w:r>
          </w:p>
          <w:p w14:paraId="7AC99F7E" w14:textId="77777777" w:rsidR="00576475" w:rsidRPr="00ED0C57" w:rsidRDefault="00576475" w:rsidP="00ED0C57">
            <w:pPr>
              <w:rPr>
                <w:sz w:val="24"/>
                <w:szCs w:val="24"/>
              </w:rPr>
            </w:pPr>
            <w:r w:rsidRPr="00ED0C57">
              <w:rPr>
                <w:sz w:val="24"/>
                <w:szCs w:val="24"/>
              </w:rPr>
              <w:tab/>
              <w:t>// from an interrupt, but I am currently unsure as</w:t>
            </w:r>
          </w:p>
          <w:p w14:paraId="23F8AF05" w14:textId="77777777" w:rsidR="00576475" w:rsidRPr="00ED0C57" w:rsidRDefault="00576475" w:rsidP="00ED0C57">
            <w:pPr>
              <w:rPr>
                <w:sz w:val="24"/>
                <w:szCs w:val="24"/>
              </w:rPr>
            </w:pPr>
            <w:r w:rsidRPr="00ED0C57">
              <w:rPr>
                <w:sz w:val="24"/>
                <w:szCs w:val="24"/>
              </w:rPr>
              <w:tab/>
              <w:t>// to how to do this.</w:t>
            </w:r>
          </w:p>
          <w:p w14:paraId="165F0B3E" w14:textId="77777777" w:rsidR="00576475" w:rsidRPr="00ED0C57" w:rsidRDefault="00576475" w:rsidP="00ED0C57">
            <w:pPr>
              <w:rPr>
                <w:sz w:val="24"/>
                <w:szCs w:val="24"/>
              </w:rPr>
            </w:pPr>
            <w:r w:rsidRPr="00ED0C57">
              <w:rPr>
                <w:sz w:val="24"/>
                <w:szCs w:val="24"/>
              </w:rPr>
              <w:tab/>
              <w:t>hbs-&gt;produce_heartbeat();</w:t>
            </w:r>
          </w:p>
          <w:p w14:paraId="573EF462" w14:textId="77777777" w:rsidR="00576475" w:rsidRPr="00ED0C57" w:rsidRDefault="00576475" w:rsidP="00ED0C57">
            <w:pPr>
              <w:rPr>
                <w:sz w:val="24"/>
                <w:szCs w:val="24"/>
              </w:rPr>
            </w:pPr>
            <w:r w:rsidRPr="00ED0C57">
              <w:rPr>
                <w:sz w:val="24"/>
                <w:szCs w:val="24"/>
              </w:rPr>
              <w:t>}</w:t>
            </w:r>
          </w:p>
          <w:p w14:paraId="2532298C" w14:textId="77777777" w:rsidR="00576475" w:rsidRPr="00ED0C57" w:rsidRDefault="00576475" w:rsidP="00ED0C57">
            <w:pPr>
              <w:rPr>
                <w:sz w:val="24"/>
                <w:szCs w:val="24"/>
              </w:rPr>
            </w:pPr>
          </w:p>
          <w:p w14:paraId="1070A073" w14:textId="77777777" w:rsidR="00576475" w:rsidRPr="00ED0C57" w:rsidRDefault="00576475" w:rsidP="00ED0C57">
            <w:pPr>
              <w:rPr>
                <w:sz w:val="24"/>
                <w:szCs w:val="24"/>
              </w:rPr>
            </w:pPr>
            <w:r w:rsidRPr="00ED0C57">
              <w:rPr>
                <w:sz w:val="24"/>
                <w:szCs w:val="24"/>
              </w:rPr>
              <w:t>//***************************************************</w:t>
            </w:r>
          </w:p>
          <w:p w14:paraId="4BC82548" w14:textId="77777777" w:rsidR="00576475" w:rsidRPr="00ED0C57" w:rsidRDefault="00576475" w:rsidP="00ED0C57">
            <w:pPr>
              <w:rPr>
                <w:sz w:val="24"/>
                <w:szCs w:val="24"/>
              </w:rPr>
            </w:pPr>
            <w:r w:rsidRPr="00ED0C57">
              <w:rPr>
                <w:sz w:val="24"/>
                <w:szCs w:val="24"/>
              </w:rPr>
              <w:t>//***************************************************</w:t>
            </w:r>
          </w:p>
          <w:p w14:paraId="584B1C43" w14:textId="77777777" w:rsidR="00576475" w:rsidRPr="00ED0C57" w:rsidRDefault="00576475" w:rsidP="00ED0C57">
            <w:pPr>
              <w:rPr>
                <w:sz w:val="24"/>
                <w:szCs w:val="24"/>
              </w:rPr>
            </w:pPr>
            <w:r w:rsidRPr="00ED0C57">
              <w:rPr>
                <w:sz w:val="24"/>
                <w:szCs w:val="24"/>
              </w:rPr>
              <w:t>// Creates a heartbeat and places on local buffer</w:t>
            </w:r>
          </w:p>
          <w:p w14:paraId="54881FC3" w14:textId="77777777" w:rsidR="00576475" w:rsidRPr="00ED0C57" w:rsidRDefault="00576475" w:rsidP="00ED0C57">
            <w:pPr>
              <w:rPr>
                <w:sz w:val="24"/>
                <w:szCs w:val="24"/>
              </w:rPr>
            </w:pPr>
            <w:r w:rsidRPr="00ED0C57">
              <w:rPr>
                <w:sz w:val="24"/>
                <w:szCs w:val="24"/>
              </w:rPr>
              <w:t>void Heartbeat_service::produce_heartbeat()</w:t>
            </w:r>
          </w:p>
          <w:p w14:paraId="05376B7D" w14:textId="77777777" w:rsidR="00576475" w:rsidRPr="00ED0C57" w:rsidRDefault="00576475" w:rsidP="00ED0C57">
            <w:pPr>
              <w:rPr>
                <w:sz w:val="24"/>
                <w:szCs w:val="24"/>
              </w:rPr>
            </w:pPr>
            <w:r w:rsidRPr="00ED0C57">
              <w:rPr>
                <w:sz w:val="24"/>
                <w:szCs w:val="24"/>
              </w:rPr>
              <w:t>{</w:t>
            </w:r>
          </w:p>
          <w:p w14:paraId="3A234040" w14:textId="77777777" w:rsidR="00576475" w:rsidRPr="00ED0C57" w:rsidRDefault="00576475" w:rsidP="00ED0C57">
            <w:pPr>
              <w:rPr>
                <w:sz w:val="24"/>
                <w:szCs w:val="24"/>
              </w:rPr>
            </w:pPr>
            <w:r w:rsidRPr="00ED0C57">
              <w:rPr>
                <w:sz w:val="24"/>
                <w:szCs w:val="24"/>
              </w:rPr>
              <w:tab/>
              <w:t>// For the payload</w:t>
            </w:r>
          </w:p>
          <w:p w14:paraId="7564A6AC" w14:textId="77777777" w:rsidR="00576475" w:rsidRPr="00ED0C57" w:rsidRDefault="00576475" w:rsidP="00ED0C57">
            <w:pPr>
              <w:rPr>
                <w:sz w:val="24"/>
                <w:szCs w:val="24"/>
              </w:rPr>
            </w:pPr>
            <w:r w:rsidRPr="00ED0C57">
              <w:rPr>
                <w:sz w:val="24"/>
                <w:szCs w:val="24"/>
              </w:rPr>
              <w:tab/>
              <w:t>uint8_t payload[] = HEARTBEAT_TEXT;</w:t>
            </w:r>
          </w:p>
          <w:p w14:paraId="315B0301" w14:textId="77777777" w:rsidR="00576475" w:rsidRPr="00ED0C57" w:rsidRDefault="00576475" w:rsidP="00ED0C57">
            <w:pPr>
              <w:rPr>
                <w:sz w:val="24"/>
                <w:szCs w:val="24"/>
              </w:rPr>
            </w:pPr>
            <w:r w:rsidRPr="00ED0C57">
              <w:rPr>
                <w:sz w:val="24"/>
                <w:szCs w:val="24"/>
              </w:rPr>
              <w:tab/>
              <w:t>uint8_t payload_sz = strlen((char*)payload);</w:t>
            </w:r>
          </w:p>
          <w:p w14:paraId="0B8F1435" w14:textId="77777777" w:rsidR="00576475" w:rsidRPr="00ED0C57" w:rsidRDefault="00576475" w:rsidP="00ED0C57">
            <w:pPr>
              <w:rPr>
                <w:sz w:val="24"/>
                <w:szCs w:val="24"/>
              </w:rPr>
            </w:pPr>
            <w:r w:rsidRPr="00ED0C57">
              <w:rPr>
                <w:sz w:val="24"/>
                <w:szCs w:val="24"/>
              </w:rPr>
              <w:tab/>
            </w:r>
          </w:p>
          <w:p w14:paraId="0B06FCBD" w14:textId="77777777" w:rsidR="00576475" w:rsidRPr="00ED0C57" w:rsidRDefault="00576475" w:rsidP="00ED0C57">
            <w:pPr>
              <w:rPr>
                <w:sz w:val="24"/>
                <w:szCs w:val="24"/>
              </w:rPr>
            </w:pPr>
            <w:r w:rsidRPr="00ED0C57">
              <w:rPr>
                <w:sz w:val="24"/>
                <w:szCs w:val="24"/>
              </w:rPr>
              <w:tab/>
              <w:t>// For the entire packet storage</w:t>
            </w:r>
          </w:p>
          <w:p w14:paraId="261A9D14" w14:textId="77777777" w:rsidR="00576475" w:rsidRPr="00ED0C57" w:rsidRDefault="00576475" w:rsidP="00ED0C57">
            <w:pPr>
              <w:rPr>
                <w:sz w:val="24"/>
                <w:szCs w:val="24"/>
              </w:rPr>
            </w:pPr>
            <w:r w:rsidRPr="00ED0C57">
              <w:rPr>
                <w:sz w:val="24"/>
                <w:szCs w:val="24"/>
              </w:rPr>
              <w:tab/>
              <w:t>uint8_t buff[MED_BUFF_SZ];</w:t>
            </w:r>
          </w:p>
          <w:p w14:paraId="6608C781" w14:textId="77777777" w:rsidR="00576475" w:rsidRPr="00ED0C57" w:rsidRDefault="00576475" w:rsidP="00ED0C57">
            <w:pPr>
              <w:rPr>
                <w:sz w:val="24"/>
                <w:szCs w:val="24"/>
              </w:rPr>
            </w:pPr>
            <w:r w:rsidRPr="00ED0C57">
              <w:rPr>
                <w:sz w:val="24"/>
                <w:szCs w:val="24"/>
              </w:rPr>
              <w:tab/>
            </w:r>
          </w:p>
          <w:p w14:paraId="79DA8563" w14:textId="77777777" w:rsidR="00576475" w:rsidRPr="00ED0C57" w:rsidRDefault="00576475" w:rsidP="00ED0C57">
            <w:pPr>
              <w:rPr>
                <w:sz w:val="24"/>
                <w:szCs w:val="24"/>
              </w:rPr>
            </w:pPr>
            <w:r w:rsidRPr="00ED0C57">
              <w:rPr>
                <w:sz w:val="24"/>
                <w:szCs w:val="24"/>
              </w:rPr>
              <w:tab/>
              <w:t>// Create the packet</w:t>
            </w:r>
          </w:p>
          <w:p w14:paraId="4F3C2BE3" w14:textId="77777777" w:rsidR="00576475" w:rsidRPr="00ED0C57" w:rsidRDefault="00576475" w:rsidP="00ED0C57">
            <w:pPr>
              <w:rPr>
                <w:sz w:val="24"/>
                <w:szCs w:val="24"/>
              </w:rPr>
            </w:pPr>
            <w:r w:rsidRPr="00ED0C57">
              <w:rPr>
                <w:sz w:val="24"/>
                <w:szCs w:val="24"/>
              </w:rPr>
              <w:tab/>
              <w:t>m_util.create_TUN_packet(</w:t>
            </w:r>
            <w:r w:rsidRPr="00ED0C57">
              <w:rPr>
                <w:sz w:val="24"/>
                <w:szCs w:val="24"/>
              </w:rPr>
              <w:tab/>
              <w:t xml:space="preserve">TUN_TYPE_EXTERNAL_HEARTBEAT, </w:t>
            </w:r>
          </w:p>
          <w:p w14:paraId="526C864B" w14:textId="77777777" w:rsidR="00576475" w:rsidRPr="00ED0C57" w:rsidRDefault="00576475" w:rsidP="00ED0C57">
            <w:pPr>
              <w:rPr>
                <w:sz w:val="24"/>
                <w:szCs w:val="24"/>
              </w:rPr>
            </w:pPr>
            <w:r w:rsidRPr="00ED0C57">
              <w:rPr>
                <w:sz w:val="24"/>
                <w:szCs w:val="24"/>
              </w:rPr>
              <w:tab/>
            </w:r>
            <w:r w:rsidRPr="00ED0C57">
              <w:rPr>
                <w:sz w:val="24"/>
                <w:szCs w:val="24"/>
              </w:rPr>
              <w:tab/>
            </w:r>
            <w:r w:rsidRPr="00ED0C57">
              <w:rPr>
                <w:sz w:val="24"/>
                <w:szCs w:val="24"/>
              </w:rPr>
              <w:tab/>
            </w:r>
            <w:r w:rsidRPr="00ED0C57">
              <w:rPr>
                <w:sz w:val="24"/>
                <w:szCs w:val="24"/>
              </w:rPr>
              <w:tab/>
            </w:r>
            <w:r w:rsidRPr="00ED0C57">
              <w:rPr>
                <w:sz w:val="24"/>
                <w:szCs w:val="24"/>
              </w:rPr>
              <w:tab/>
            </w:r>
            <w:r w:rsidRPr="00ED0C57">
              <w:rPr>
                <w:sz w:val="24"/>
                <w:szCs w:val="24"/>
              </w:rPr>
              <w:tab/>
            </w:r>
            <w:r w:rsidRPr="00ED0C57">
              <w:rPr>
                <w:sz w:val="24"/>
                <w:szCs w:val="24"/>
              </w:rPr>
              <w:tab/>
            </w:r>
            <w:r w:rsidRPr="00ED0C57">
              <w:rPr>
                <w:sz w:val="24"/>
                <w:szCs w:val="24"/>
              </w:rPr>
              <w:tab/>
              <w:t>payload, payload_sz,</w:t>
            </w:r>
          </w:p>
          <w:p w14:paraId="2868DB7E" w14:textId="77777777" w:rsidR="00576475" w:rsidRPr="00ED0C57" w:rsidRDefault="00576475" w:rsidP="00ED0C57">
            <w:pPr>
              <w:rPr>
                <w:sz w:val="24"/>
                <w:szCs w:val="24"/>
              </w:rPr>
            </w:pPr>
            <w:r w:rsidRPr="00ED0C57">
              <w:rPr>
                <w:sz w:val="24"/>
                <w:szCs w:val="24"/>
              </w:rPr>
              <w:tab/>
            </w:r>
            <w:r w:rsidRPr="00ED0C57">
              <w:rPr>
                <w:sz w:val="24"/>
                <w:szCs w:val="24"/>
              </w:rPr>
              <w:tab/>
            </w:r>
            <w:r w:rsidRPr="00ED0C57">
              <w:rPr>
                <w:sz w:val="24"/>
                <w:szCs w:val="24"/>
              </w:rPr>
              <w:tab/>
            </w:r>
            <w:r w:rsidRPr="00ED0C57">
              <w:rPr>
                <w:sz w:val="24"/>
                <w:szCs w:val="24"/>
              </w:rPr>
              <w:tab/>
            </w:r>
            <w:r w:rsidRPr="00ED0C57">
              <w:rPr>
                <w:sz w:val="24"/>
                <w:szCs w:val="24"/>
              </w:rPr>
              <w:tab/>
            </w:r>
            <w:r w:rsidRPr="00ED0C57">
              <w:rPr>
                <w:sz w:val="24"/>
                <w:szCs w:val="24"/>
              </w:rPr>
              <w:tab/>
            </w:r>
            <w:r w:rsidRPr="00ED0C57">
              <w:rPr>
                <w:sz w:val="24"/>
                <w:szCs w:val="24"/>
              </w:rPr>
              <w:tab/>
            </w:r>
            <w:r w:rsidRPr="00ED0C57">
              <w:rPr>
                <w:sz w:val="24"/>
                <w:szCs w:val="24"/>
              </w:rPr>
              <w:tab/>
              <w:t>buff, MED_BUFF_SZ);</w:t>
            </w:r>
          </w:p>
          <w:p w14:paraId="59B927FF" w14:textId="77777777" w:rsidR="00576475" w:rsidRPr="00ED0C57" w:rsidRDefault="00576475" w:rsidP="00ED0C57">
            <w:pPr>
              <w:rPr>
                <w:sz w:val="24"/>
                <w:szCs w:val="24"/>
              </w:rPr>
            </w:pPr>
            <w:r w:rsidRPr="00ED0C57">
              <w:rPr>
                <w:sz w:val="24"/>
                <w:szCs w:val="24"/>
              </w:rPr>
              <w:tab/>
            </w:r>
          </w:p>
          <w:p w14:paraId="2F403675" w14:textId="77777777" w:rsidR="00576475" w:rsidRPr="00ED0C57" w:rsidRDefault="00576475" w:rsidP="00ED0C57">
            <w:pPr>
              <w:rPr>
                <w:sz w:val="24"/>
                <w:szCs w:val="24"/>
              </w:rPr>
            </w:pPr>
            <w:r w:rsidRPr="00ED0C57">
              <w:rPr>
                <w:sz w:val="24"/>
                <w:szCs w:val="24"/>
              </w:rPr>
              <w:tab/>
              <w:t>// Remove the start and stop sentinal bytes</w:t>
            </w:r>
          </w:p>
          <w:p w14:paraId="4D75F1A8" w14:textId="77777777" w:rsidR="00576475" w:rsidRPr="00ED0C57" w:rsidRDefault="00576475" w:rsidP="00ED0C57">
            <w:pPr>
              <w:rPr>
                <w:sz w:val="24"/>
                <w:szCs w:val="24"/>
              </w:rPr>
            </w:pPr>
            <w:r w:rsidRPr="00ED0C57">
              <w:rPr>
                <w:sz w:val="24"/>
                <w:szCs w:val="24"/>
              </w:rPr>
              <w:tab/>
              <w:t>m_util.remove_TUN_frame(buff);</w:t>
            </w:r>
          </w:p>
          <w:p w14:paraId="40C49AFD" w14:textId="77777777" w:rsidR="00576475" w:rsidRPr="00ED0C57" w:rsidRDefault="00576475" w:rsidP="00ED0C57">
            <w:pPr>
              <w:rPr>
                <w:sz w:val="24"/>
                <w:szCs w:val="24"/>
              </w:rPr>
            </w:pPr>
            <w:r w:rsidRPr="00ED0C57">
              <w:rPr>
                <w:sz w:val="24"/>
                <w:szCs w:val="24"/>
              </w:rPr>
              <w:tab/>
            </w:r>
          </w:p>
          <w:p w14:paraId="517AB766" w14:textId="77777777" w:rsidR="00576475" w:rsidRPr="00ED0C57" w:rsidRDefault="00576475" w:rsidP="00ED0C57">
            <w:pPr>
              <w:rPr>
                <w:sz w:val="24"/>
                <w:szCs w:val="24"/>
              </w:rPr>
            </w:pPr>
            <w:r w:rsidRPr="00ED0C57">
              <w:rPr>
                <w:sz w:val="24"/>
                <w:szCs w:val="24"/>
              </w:rPr>
              <w:tab/>
              <w:t>// Place on the local buffer for the serial service to process</w:t>
            </w:r>
          </w:p>
          <w:p w14:paraId="6BDA9593" w14:textId="77777777" w:rsidR="00576475" w:rsidRPr="00ED0C57" w:rsidRDefault="00576475" w:rsidP="00ED0C57">
            <w:pPr>
              <w:rPr>
                <w:sz w:val="24"/>
                <w:szCs w:val="24"/>
              </w:rPr>
            </w:pPr>
            <w:r w:rsidRPr="00ED0C57">
              <w:rPr>
                <w:sz w:val="24"/>
                <w:szCs w:val="24"/>
              </w:rPr>
              <w:tab/>
              <w:t>m_xapi.CONNECT_local_TUN_set_packet(buff, MED_BUFF_SZ);</w:t>
            </w:r>
          </w:p>
          <w:p w14:paraId="3BA91A38" w14:textId="77777777" w:rsidR="00576475" w:rsidRPr="00ED0C57" w:rsidRDefault="00576475" w:rsidP="00ED0C57">
            <w:pPr>
              <w:rPr>
                <w:sz w:val="24"/>
                <w:szCs w:val="24"/>
              </w:rPr>
            </w:pPr>
            <w:r w:rsidRPr="00ED0C57">
              <w:rPr>
                <w:sz w:val="24"/>
                <w:szCs w:val="24"/>
              </w:rPr>
              <w:tab/>
            </w:r>
          </w:p>
          <w:p w14:paraId="615FACE2" w14:textId="77777777" w:rsidR="00576475" w:rsidRPr="00ED0C57" w:rsidRDefault="00576475" w:rsidP="00ED0C57">
            <w:pPr>
              <w:rPr>
                <w:sz w:val="24"/>
                <w:szCs w:val="24"/>
              </w:rPr>
            </w:pPr>
            <w:r w:rsidRPr="00ED0C57">
              <w:rPr>
                <w:sz w:val="24"/>
                <w:szCs w:val="24"/>
              </w:rPr>
              <w:tab/>
              <w:t>// Flash the heartbeat LCD</w:t>
            </w:r>
          </w:p>
          <w:p w14:paraId="2E785270" w14:textId="77777777" w:rsidR="00576475" w:rsidRPr="00ED0C57" w:rsidRDefault="00576475" w:rsidP="00ED0C57">
            <w:pPr>
              <w:rPr>
                <w:sz w:val="24"/>
                <w:szCs w:val="24"/>
              </w:rPr>
            </w:pPr>
            <w:r w:rsidRPr="00ED0C57">
              <w:rPr>
                <w:sz w:val="24"/>
                <w:szCs w:val="24"/>
              </w:rPr>
              <w:tab/>
              <w:t>digitalWrite(LEDPIN, !digitalRead(LEDPIN));</w:t>
            </w:r>
            <w:r w:rsidRPr="00ED0C57">
              <w:rPr>
                <w:sz w:val="24"/>
                <w:szCs w:val="24"/>
              </w:rPr>
              <w:tab/>
            </w:r>
          </w:p>
          <w:p w14:paraId="58FF6196" w14:textId="77777777" w:rsidR="00576475" w:rsidRPr="00ED0C57" w:rsidRDefault="00576475" w:rsidP="00ED0C57">
            <w:pPr>
              <w:rPr>
                <w:sz w:val="24"/>
                <w:szCs w:val="24"/>
              </w:rPr>
            </w:pPr>
            <w:r w:rsidRPr="00ED0C57">
              <w:rPr>
                <w:sz w:val="24"/>
                <w:szCs w:val="24"/>
              </w:rPr>
              <w:t>}</w:t>
            </w:r>
          </w:p>
          <w:p w14:paraId="584F9B98" w14:textId="77777777" w:rsidR="00576475" w:rsidRPr="00ED0C57" w:rsidRDefault="00576475" w:rsidP="00ED0C57">
            <w:pPr>
              <w:rPr>
                <w:sz w:val="24"/>
                <w:szCs w:val="24"/>
              </w:rPr>
            </w:pPr>
          </w:p>
          <w:p w14:paraId="011109D6" w14:textId="77777777" w:rsidR="00576475" w:rsidRPr="00ED0C57" w:rsidRDefault="00576475" w:rsidP="00ED0C57">
            <w:pPr>
              <w:rPr>
                <w:sz w:val="24"/>
                <w:szCs w:val="24"/>
              </w:rPr>
            </w:pPr>
            <w:r w:rsidRPr="00ED0C57">
              <w:rPr>
                <w:sz w:val="24"/>
                <w:szCs w:val="24"/>
              </w:rPr>
              <w:t>//***************************************************</w:t>
            </w:r>
          </w:p>
          <w:p w14:paraId="05B314A3" w14:textId="77777777" w:rsidR="00576475" w:rsidRPr="00ED0C57" w:rsidRDefault="00576475" w:rsidP="00ED0C57">
            <w:pPr>
              <w:rPr>
                <w:sz w:val="24"/>
                <w:szCs w:val="24"/>
              </w:rPr>
            </w:pPr>
            <w:r w:rsidRPr="00ED0C57">
              <w:rPr>
                <w:sz w:val="24"/>
                <w:szCs w:val="24"/>
              </w:rPr>
              <w:t>//***************************************************</w:t>
            </w:r>
          </w:p>
          <w:p w14:paraId="422B660A" w14:textId="77777777" w:rsidR="00576475" w:rsidRPr="00ED0C57" w:rsidRDefault="00576475" w:rsidP="00ED0C57">
            <w:pPr>
              <w:rPr>
                <w:sz w:val="24"/>
                <w:szCs w:val="24"/>
              </w:rPr>
            </w:pPr>
            <w:r w:rsidRPr="00ED0C57">
              <w:rPr>
                <w:sz w:val="24"/>
                <w:szCs w:val="24"/>
              </w:rPr>
              <w:t>// Interrupt Handler</w:t>
            </w:r>
          </w:p>
          <w:p w14:paraId="15F67525" w14:textId="77777777" w:rsidR="00576475" w:rsidRPr="00ED0C57" w:rsidRDefault="00576475" w:rsidP="00ED0C57">
            <w:pPr>
              <w:rPr>
                <w:sz w:val="24"/>
                <w:szCs w:val="24"/>
              </w:rPr>
            </w:pPr>
            <w:r w:rsidRPr="00ED0C57">
              <w:rPr>
                <w:sz w:val="24"/>
                <w:szCs w:val="24"/>
              </w:rPr>
              <w:t>ISR(TIMER1_COMPA_vect)</w:t>
            </w:r>
          </w:p>
          <w:p w14:paraId="2AF8C90F" w14:textId="77777777" w:rsidR="00576475" w:rsidRPr="00ED0C57" w:rsidRDefault="00576475" w:rsidP="00ED0C57">
            <w:pPr>
              <w:rPr>
                <w:sz w:val="24"/>
                <w:szCs w:val="24"/>
              </w:rPr>
            </w:pPr>
            <w:r w:rsidRPr="00ED0C57">
              <w:rPr>
                <w:sz w:val="24"/>
                <w:szCs w:val="24"/>
              </w:rPr>
              <w:t>{</w:t>
            </w:r>
          </w:p>
          <w:p w14:paraId="25461C44" w14:textId="77777777" w:rsidR="00576475" w:rsidRPr="00ED0C57" w:rsidRDefault="00576475" w:rsidP="00ED0C57">
            <w:pPr>
              <w:rPr>
                <w:sz w:val="24"/>
                <w:szCs w:val="24"/>
              </w:rPr>
            </w:pPr>
            <w:r w:rsidRPr="00ED0C57">
              <w:rPr>
                <w:sz w:val="24"/>
                <w:szCs w:val="24"/>
              </w:rPr>
              <w:tab/>
              <w:t>// Output the heartbeat</w:t>
            </w:r>
          </w:p>
          <w:p w14:paraId="0DB7320D" w14:textId="77777777" w:rsidR="00576475" w:rsidRPr="00ED0C57" w:rsidRDefault="00576475" w:rsidP="00ED0C57">
            <w:pPr>
              <w:rPr>
                <w:sz w:val="24"/>
                <w:szCs w:val="24"/>
              </w:rPr>
            </w:pPr>
            <w:r w:rsidRPr="00ED0C57">
              <w:rPr>
                <w:sz w:val="24"/>
                <w:szCs w:val="24"/>
              </w:rPr>
              <w:tab/>
              <w:t>produce_heartbeat();</w:t>
            </w:r>
          </w:p>
          <w:p w14:paraId="4807CBED" w14:textId="77777777" w:rsidR="00576475" w:rsidRPr="00ED0C57" w:rsidRDefault="00576475" w:rsidP="00ED0C57">
            <w:pPr>
              <w:rPr>
                <w:sz w:val="24"/>
                <w:szCs w:val="24"/>
              </w:rPr>
            </w:pPr>
            <w:r w:rsidRPr="00ED0C57">
              <w:rPr>
                <w:sz w:val="24"/>
                <w:szCs w:val="24"/>
              </w:rPr>
              <w:t>}</w:t>
            </w:r>
          </w:p>
          <w:p w14:paraId="6E272D91" w14:textId="77777777" w:rsidR="00576475" w:rsidRPr="00ED0C57" w:rsidRDefault="00576475" w:rsidP="00ED0C57">
            <w:pPr>
              <w:rPr>
                <w:sz w:val="24"/>
                <w:szCs w:val="24"/>
              </w:rPr>
            </w:pPr>
          </w:p>
          <w:p w14:paraId="700C1825" w14:textId="77777777" w:rsidR="00576475" w:rsidRPr="00ED0C57" w:rsidRDefault="00576475" w:rsidP="00ED0C57">
            <w:pPr>
              <w:rPr>
                <w:sz w:val="24"/>
                <w:szCs w:val="24"/>
              </w:rPr>
            </w:pPr>
            <w:r w:rsidRPr="00ED0C57">
              <w:rPr>
                <w:sz w:val="24"/>
                <w:szCs w:val="24"/>
              </w:rPr>
              <w:t>//***************************************************</w:t>
            </w:r>
          </w:p>
          <w:p w14:paraId="1B07490B" w14:textId="77777777" w:rsidR="00576475" w:rsidRPr="00ED0C57" w:rsidRDefault="00576475" w:rsidP="00ED0C57">
            <w:pPr>
              <w:rPr>
                <w:sz w:val="24"/>
                <w:szCs w:val="24"/>
              </w:rPr>
            </w:pPr>
            <w:r w:rsidRPr="00ED0C57">
              <w:rPr>
                <w:sz w:val="24"/>
                <w:szCs w:val="24"/>
              </w:rPr>
              <w:t>//***************************************************</w:t>
            </w:r>
          </w:p>
          <w:p w14:paraId="0189D961" w14:textId="77777777" w:rsidR="00576475" w:rsidRPr="00ED0C57" w:rsidRDefault="00576475" w:rsidP="00ED0C57">
            <w:pPr>
              <w:rPr>
                <w:sz w:val="24"/>
                <w:szCs w:val="24"/>
              </w:rPr>
            </w:pPr>
            <w:r w:rsidRPr="00ED0C57">
              <w:rPr>
                <w:sz w:val="24"/>
                <w:szCs w:val="24"/>
              </w:rPr>
              <w:t>// Will turn init and turn on interrupts</w:t>
            </w:r>
          </w:p>
          <w:p w14:paraId="2065226D" w14:textId="77777777" w:rsidR="00576475" w:rsidRPr="00ED0C57" w:rsidRDefault="00576475" w:rsidP="00ED0C57">
            <w:pPr>
              <w:rPr>
                <w:sz w:val="24"/>
                <w:szCs w:val="24"/>
              </w:rPr>
            </w:pPr>
            <w:r w:rsidRPr="00ED0C57">
              <w:rPr>
                <w:sz w:val="24"/>
                <w:szCs w:val="24"/>
              </w:rPr>
              <w:t>void Heartbeat_service::init_and_fire_heartbeat()</w:t>
            </w:r>
          </w:p>
          <w:p w14:paraId="62E66E50" w14:textId="77777777" w:rsidR="00576475" w:rsidRPr="00ED0C57" w:rsidRDefault="00576475" w:rsidP="00ED0C57">
            <w:pPr>
              <w:rPr>
                <w:sz w:val="24"/>
                <w:szCs w:val="24"/>
              </w:rPr>
            </w:pPr>
            <w:r w:rsidRPr="00ED0C57">
              <w:rPr>
                <w:sz w:val="24"/>
                <w:szCs w:val="24"/>
              </w:rPr>
              <w:t>{</w:t>
            </w:r>
          </w:p>
          <w:p w14:paraId="3D22D9AD" w14:textId="77777777" w:rsidR="00576475" w:rsidRPr="00ED0C57" w:rsidRDefault="00576475" w:rsidP="00ED0C57">
            <w:pPr>
              <w:rPr>
                <w:sz w:val="24"/>
                <w:szCs w:val="24"/>
              </w:rPr>
            </w:pPr>
            <w:r w:rsidRPr="00ED0C57">
              <w:rPr>
                <w:sz w:val="24"/>
                <w:szCs w:val="24"/>
              </w:rPr>
              <w:tab/>
              <w:t>// Init the LEDPIN</w:t>
            </w:r>
          </w:p>
          <w:p w14:paraId="7D05A580" w14:textId="77777777" w:rsidR="00576475" w:rsidRPr="00ED0C57" w:rsidRDefault="00576475" w:rsidP="00ED0C57">
            <w:pPr>
              <w:rPr>
                <w:sz w:val="24"/>
                <w:szCs w:val="24"/>
              </w:rPr>
            </w:pPr>
            <w:r w:rsidRPr="00ED0C57">
              <w:rPr>
                <w:sz w:val="24"/>
                <w:szCs w:val="24"/>
              </w:rPr>
              <w:tab/>
              <w:t>pinMode(LEDPIN, OUTPUT);</w:t>
            </w:r>
          </w:p>
          <w:p w14:paraId="5CAB0FAB" w14:textId="77777777" w:rsidR="00576475" w:rsidRPr="00ED0C57" w:rsidRDefault="00576475" w:rsidP="00ED0C57">
            <w:pPr>
              <w:rPr>
                <w:sz w:val="24"/>
                <w:szCs w:val="24"/>
              </w:rPr>
            </w:pPr>
            <w:r w:rsidRPr="00ED0C57">
              <w:rPr>
                <w:sz w:val="24"/>
                <w:szCs w:val="24"/>
              </w:rPr>
              <w:tab/>
            </w:r>
          </w:p>
          <w:p w14:paraId="2984E9D1" w14:textId="77777777" w:rsidR="00576475" w:rsidRPr="00ED0C57" w:rsidRDefault="00576475" w:rsidP="00ED0C57">
            <w:pPr>
              <w:rPr>
                <w:sz w:val="24"/>
                <w:szCs w:val="24"/>
              </w:rPr>
            </w:pPr>
            <w:r w:rsidRPr="00ED0C57">
              <w:rPr>
                <w:sz w:val="24"/>
                <w:szCs w:val="24"/>
              </w:rPr>
              <w:tab/>
              <w:t>// initialize Timer1</w:t>
            </w:r>
          </w:p>
          <w:p w14:paraId="6B0AB078" w14:textId="77777777" w:rsidR="00576475" w:rsidRPr="00ED0C57" w:rsidRDefault="00576475" w:rsidP="00ED0C57">
            <w:pPr>
              <w:rPr>
                <w:sz w:val="24"/>
                <w:szCs w:val="24"/>
              </w:rPr>
            </w:pPr>
            <w:r w:rsidRPr="00ED0C57">
              <w:rPr>
                <w:sz w:val="24"/>
                <w:szCs w:val="24"/>
              </w:rPr>
              <w:tab/>
              <w:t>// Disable global interrupts</w:t>
            </w:r>
          </w:p>
          <w:p w14:paraId="1420D89E" w14:textId="77777777" w:rsidR="00576475" w:rsidRPr="00ED0C57" w:rsidRDefault="00576475" w:rsidP="00ED0C57">
            <w:pPr>
              <w:rPr>
                <w:sz w:val="24"/>
                <w:szCs w:val="24"/>
              </w:rPr>
            </w:pPr>
            <w:r w:rsidRPr="00ED0C57">
              <w:rPr>
                <w:sz w:val="24"/>
                <w:szCs w:val="24"/>
              </w:rPr>
              <w:tab/>
              <w:t xml:space="preserve">cli();          </w:t>
            </w:r>
          </w:p>
          <w:p w14:paraId="4B22E3F7" w14:textId="77777777" w:rsidR="00576475" w:rsidRPr="00ED0C57" w:rsidRDefault="00576475" w:rsidP="00ED0C57">
            <w:pPr>
              <w:rPr>
                <w:sz w:val="24"/>
                <w:szCs w:val="24"/>
              </w:rPr>
            </w:pPr>
            <w:r w:rsidRPr="00ED0C57">
              <w:rPr>
                <w:sz w:val="24"/>
                <w:szCs w:val="24"/>
              </w:rPr>
              <w:tab/>
            </w:r>
          </w:p>
          <w:p w14:paraId="149047E9" w14:textId="77777777" w:rsidR="00576475" w:rsidRPr="00ED0C57" w:rsidRDefault="00576475" w:rsidP="00ED0C57">
            <w:pPr>
              <w:rPr>
                <w:sz w:val="24"/>
                <w:szCs w:val="24"/>
              </w:rPr>
            </w:pPr>
            <w:r w:rsidRPr="00ED0C57">
              <w:rPr>
                <w:sz w:val="24"/>
                <w:szCs w:val="24"/>
              </w:rPr>
              <w:tab/>
              <w:t>// Set entire TCCR1A register to 0</w:t>
            </w:r>
          </w:p>
          <w:p w14:paraId="7E236C90" w14:textId="77777777" w:rsidR="00576475" w:rsidRPr="00ED0C57" w:rsidRDefault="00576475" w:rsidP="00ED0C57">
            <w:pPr>
              <w:rPr>
                <w:sz w:val="24"/>
                <w:szCs w:val="24"/>
              </w:rPr>
            </w:pPr>
            <w:r w:rsidRPr="00ED0C57">
              <w:rPr>
                <w:sz w:val="24"/>
                <w:szCs w:val="24"/>
              </w:rPr>
              <w:tab/>
              <w:t xml:space="preserve">TCCR1A = 0;     </w:t>
            </w:r>
          </w:p>
          <w:p w14:paraId="3008D5FC" w14:textId="77777777" w:rsidR="00576475" w:rsidRPr="00ED0C57" w:rsidRDefault="00576475" w:rsidP="00ED0C57">
            <w:pPr>
              <w:rPr>
                <w:sz w:val="24"/>
                <w:szCs w:val="24"/>
              </w:rPr>
            </w:pPr>
            <w:r w:rsidRPr="00ED0C57">
              <w:rPr>
                <w:sz w:val="24"/>
                <w:szCs w:val="24"/>
              </w:rPr>
              <w:tab/>
            </w:r>
          </w:p>
          <w:p w14:paraId="5E06002F" w14:textId="77777777" w:rsidR="00576475" w:rsidRPr="00ED0C57" w:rsidRDefault="00576475" w:rsidP="00ED0C57">
            <w:pPr>
              <w:rPr>
                <w:sz w:val="24"/>
                <w:szCs w:val="24"/>
              </w:rPr>
            </w:pPr>
            <w:r w:rsidRPr="00ED0C57">
              <w:rPr>
                <w:sz w:val="24"/>
                <w:szCs w:val="24"/>
              </w:rPr>
              <w:tab/>
              <w:t>// Same for TCCR1B</w:t>
            </w:r>
          </w:p>
          <w:p w14:paraId="2741EA89" w14:textId="77777777" w:rsidR="00576475" w:rsidRPr="00ED0C57" w:rsidRDefault="00576475" w:rsidP="00ED0C57">
            <w:pPr>
              <w:rPr>
                <w:sz w:val="24"/>
                <w:szCs w:val="24"/>
              </w:rPr>
            </w:pPr>
            <w:r w:rsidRPr="00ED0C57">
              <w:rPr>
                <w:sz w:val="24"/>
                <w:szCs w:val="24"/>
              </w:rPr>
              <w:tab/>
              <w:t xml:space="preserve">TCCR1B = 0;     </w:t>
            </w:r>
          </w:p>
          <w:p w14:paraId="26CF4CFB" w14:textId="77777777" w:rsidR="00576475" w:rsidRPr="00ED0C57" w:rsidRDefault="00576475" w:rsidP="00ED0C57">
            <w:pPr>
              <w:rPr>
                <w:sz w:val="24"/>
                <w:szCs w:val="24"/>
              </w:rPr>
            </w:pPr>
          </w:p>
          <w:p w14:paraId="79C91066" w14:textId="77777777" w:rsidR="00576475" w:rsidRPr="00ED0C57" w:rsidRDefault="00576475" w:rsidP="00ED0C57">
            <w:pPr>
              <w:rPr>
                <w:sz w:val="24"/>
                <w:szCs w:val="24"/>
              </w:rPr>
            </w:pPr>
            <w:r w:rsidRPr="00ED0C57">
              <w:rPr>
                <w:sz w:val="24"/>
                <w:szCs w:val="24"/>
              </w:rPr>
              <w:tab/>
              <w:t>// set compare match register to desired timer count:</w:t>
            </w:r>
          </w:p>
          <w:p w14:paraId="31870361" w14:textId="77777777" w:rsidR="00576475" w:rsidRPr="00ED0C57" w:rsidRDefault="00576475" w:rsidP="00ED0C57">
            <w:pPr>
              <w:rPr>
                <w:sz w:val="24"/>
                <w:szCs w:val="24"/>
              </w:rPr>
            </w:pPr>
            <w:r w:rsidRPr="00ED0C57">
              <w:rPr>
                <w:sz w:val="24"/>
                <w:szCs w:val="24"/>
              </w:rPr>
              <w:tab/>
              <w:t>OCR1A = m_timer_counts;</w:t>
            </w:r>
          </w:p>
          <w:p w14:paraId="2399707D" w14:textId="77777777" w:rsidR="00576475" w:rsidRPr="00ED0C57" w:rsidRDefault="00576475" w:rsidP="00ED0C57">
            <w:pPr>
              <w:rPr>
                <w:sz w:val="24"/>
                <w:szCs w:val="24"/>
              </w:rPr>
            </w:pPr>
          </w:p>
          <w:p w14:paraId="507D337E" w14:textId="77777777" w:rsidR="00576475" w:rsidRPr="00ED0C57" w:rsidRDefault="00576475" w:rsidP="00ED0C57">
            <w:pPr>
              <w:rPr>
                <w:sz w:val="24"/>
                <w:szCs w:val="24"/>
              </w:rPr>
            </w:pPr>
            <w:r w:rsidRPr="00ED0C57">
              <w:rPr>
                <w:sz w:val="24"/>
                <w:szCs w:val="24"/>
              </w:rPr>
              <w:tab/>
              <w:t>// turn on CTC mode:</w:t>
            </w:r>
          </w:p>
          <w:p w14:paraId="6E2D3892" w14:textId="77777777" w:rsidR="00576475" w:rsidRPr="00ED0C57" w:rsidRDefault="00576475" w:rsidP="00ED0C57">
            <w:pPr>
              <w:rPr>
                <w:sz w:val="24"/>
                <w:szCs w:val="24"/>
              </w:rPr>
            </w:pPr>
            <w:r w:rsidRPr="00ED0C57">
              <w:rPr>
                <w:sz w:val="24"/>
                <w:szCs w:val="24"/>
              </w:rPr>
              <w:tab/>
              <w:t>TCCR1B |= (1 &lt;&lt; WGM12);</w:t>
            </w:r>
          </w:p>
          <w:p w14:paraId="57E02409" w14:textId="77777777" w:rsidR="00576475" w:rsidRPr="00ED0C57" w:rsidRDefault="00576475" w:rsidP="00ED0C57">
            <w:pPr>
              <w:rPr>
                <w:sz w:val="24"/>
                <w:szCs w:val="24"/>
              </w:rPr>
            </w:pPr>
          </w:p>
          <w:p w14:paraId="4CD355CB" w14:textId="77777777" w:rsidR="00576475" w:rsidRPr="00ED0C57" w:rsidRDefault="00576475" w:rsidP="00ED0C57">
            <w:pPr>
              <w:rPr>
                <w:sz w:val="24"/>
                <w:szCs w:val="24"/>
              </w:rPr>
            </w:pPr>
            <w:r w:rsidRPr="00ED0C57">
              <w:rPr>
                <w:sz w:val="24"/>
                <w:szCs w:val="24"/>
              </w:rPr>
              <w:tab/>
              <w:t>// Set CS10 and CS12 bits for 1024 prescaler:</w:t>
            </w:r>
          </w:p>
          <w:p w14:paraId="628F357E" w14:textId="77777777" w:rsidR="00576475" w:rsidRPr="00ED0C57" w:rsidRDefault="00576475" w:rsidP="00ED0C57">
            <w:pPr>
              <w:rPr>
                <w:sz w:val="24"/>
                <w:szCs w:val="24"/>
              </w:rPr>
            </w:pPr>
            <w:r w:rsidRPr="00ED0C57">
              <w:rPr>
                <w:sz w:val="24"/>
                <w:szCs w:val="24"/>
              </w:rPr>
              <w:tab/>
              <w:t>TCCR1B |= (1 &lt;&lt; CS10);</w:t>
            </w:r>
          </w:p>
          <w:p w14:paraId="2B04206E" w14:textId="77777777" w:rsidR="00576475" w:rsidRPr="00ED0C57" w:rsidRDefault="00576475" w:rsidP="00ED0C57">
            <w:pPr>
              <w:rPr>
                <w:sz w:val="24"/>
                <w:szCs w:val="24"/>
              </w:rPr>
            </w:pPr>
            <w:r w:rsidRPr="00ED0C57">
              <w:rPr>
                <w:sz w:val="24"/>
                <w:szCs w:val="24"/>
              </w:rPr>
              <w:tab/>
              <w:t>TCCR1B |= (1 &lt;&lt; CS12);</w:t>
            </w:r>
          </w:p>
          <w:p w14:paraId="585CE6E3" w14:textId="77777777" w:rsidR="00576475" w:rsidRPr="00ED0C57" w:rsidRDefault="00576475" w:rsidP="00ED0C57">
            <w:pPr>
              <w:rPr>
                <w:sz w:val="24"/>
                <w:szCs w:val="24"/>
              </w:rPr>
            </w:pPr>
          </w:p>
          <w:p w14:paraId="7F1284E0" w14:textId="77777777" w:rsidR="00576475" w:rsidRPr="00ED0C57" w:rsidRDefault="00576475" w:rsidP="00ED0C57">
            <w:pPr>
              <w:rPr>
                <w:sz w:val="24"/>
                <w:szCs w:val="24"/>
              </w:rPr>
            </w:pPr>
            <w:r w:rsidRPr="00ED0C57">
              <w:rPr>
                <w:sz w:val="24"/>
                <w:szCs w:val="24"/>
              </w:rPr>
              <w:tab/>
              <w:t>// enable timer compare interrupt:</w:t>
            </w:r>
          </w:p>
          <w:p w14:paraId="04809398" w14:textId="77777777" w:rsidR="00576475" w:rsidRPr="00ED0C57" w:rsidRDefault="00576475" w:rsidP="00ED0C57">
            <w:pPr>
              <w:rPr>
                <w:sz w:val="24"/>
                <w:szCs w:val="24"/>
              </w:rPr>
            </w:pPr>
            <w:r w:rsidRPr="00ED0C57">
              <w:rPr>
                <w:sz w:val="24"/>
                <w:szCs w:val="24"/>
              </w:rPr>
              <w:tab/>
              <w:t>TIMSK1 |= (1 &lt;&lt; OCIE1A);</w:t>
            </w:r>
          </w:p>
          <w:p w14:paraId="53AAD867" w14:textId="77777777" w:rsidR="00576475" w:rsidRPr="00ED0C57" w:rsidRDefault="00576475" w:rsidP="00ED0C57">
            <w:pPr>
              <w:rPr>
                <w:sz w:val="24"/>
                <w:szCs w:val="24"/>
              </w:rPr>
            </w:pPr>
          </w:p>
          <w:p w14:paraId="5C3CCB5F" w14:textId="77777777" w:rsidR="00576475" w:rsidRPr="00ED0C57" w:rsidRDefault="00576475" w:rsidP="00ED0C57">
            <w:pPr>
              <w:rPr>
                <w:sz w:val="24"/>
                <w:szCs w:val="24"/>
              </w:rPr>
            </w:pPr>
            <w:r w:rsidRPr="00ED0C57">
              <w:rPr>
                <w:sz w:val="24"/>
                <w:szCs w:val="24"/>
              </w:rPr>
              <w:tab/>
              <w:t>// enable global interrupts:</w:t>
            </w:r>
          </w:p>
          <w:p w14:paraId="2352E131" w14:textId="77777777" w:rsidR="00576475" w:rsidRPr="00ED0C57" w:rsidRDefault="00576475" w:rsidP="00ED0C57">
            <w:pPr>
              <w:rPr>
                <w:sz w:val="24"/>
                <w:szCs w:val="24"/>
              </w:rPr>
            </w:pPr>
            <w:r w:rsidRPr="00ED0C57">
              <w:rPr>
                <w:sz w:val="24"/>
                <w:szCs w:val="24"/>
              </w:rPr>
              <w:tab/>
              <w:t>sei();</w:t>
            </w:r>
          </w:p>
          <w:p w14:paraId="3D95DAEF" w14:textId="77777777" w:rsidR="00576475" w:rsidRPr="00ED0C57" w:rsidRDefault="00576475" w:rsidP="00ED0C57">
            <w:pPr>
              <w:rPr>
                <w:sz w:val="24"/>
                <w:szCs w:val="24"/>
              </w:rPr>
            </w:pPr>
            <w:r w:rsidRPr="00ED0C57">
              <w:rPr>
                <w:sz w:val="24"/>
                <w:szCs w:val="24"/>
              </w:rPr>
              <w:t>}</w:t>
            </w:r>
          </w:p>
          <w:p w14:paraId="38FCDD43" w14:textId="77777777" w:rsidR="00576475" w:rsidRPr="00ED0C57" w:rsidRDefault="00576475" w:rsidP="00ED0C57">
            <w:pPr>
              <w:rPr>
                <w:sz w:val="24"/>
                <w:szCs w:val="24"/>
              </w:rPr>
            </w:pPr>
          </w:p>
          <w:p w14:paraId="57C13665" w14:textId="77777777" w:rsidR="00576475" w:rsidRPr="00ED0C57" w:rsidRDefault="00576475" w:rsidP="00ED0C57">
            <w:pPr>
              <w:rPr>
                <w:sz w:val="24"/>
                <w:szCs w:val="24"/>
              </w:rPr>
            </w:pPr>
            <w:r w:rsidRPr="00ED0C57">
              <w:rPr>
                <w:sz w:val="24"/>
                <w:szCs w:val="24"/>
              </w:rPr>
              <w:t>//***************************************************</w:t>
            </w:r>
          </w:p>
          <w:p w14:paraId="2A509F7A" w14:textId="77777777" w:rsidR="00576475" w:rsidRPr="00ED0C57" w:rsidRDefault="00576475" w:rsidP="00ED0C57">
            <w:pPr>
              <w:rPr>
                <w:sz w:val="24"/>
                <w:szCs w:val="24"/>
              </w:rPr>
            </w:pPr>
            <w:r w:rsidRPr="00ED0C57">
              <w:rPr>
                <w:sz w:val="24"/>
                <w:szCs w:val="24"/>
              </w:rPr>
              <w:t>//***************************************************</w:t>
            </w:r>
          </w:p>
          <w:p w14:paraId="7202DC8A" w14:textId="77777777" w:rsidR="00576475" w:rsidRPr="00ED0C57" w:rsidRDefault="00576475" w:rsidP="00ED0C57">
            <w:pPr>
              <w:rPr>
                <w:sz w:val="24"/>
                <w:szCs w:val="24"/>
              </w:rPr>
            </w:pPr>
            <w:r w:rsidRPr="00ED0C57">
              <w:rPr>
                <w:sz w:val="24"/>
                <w:szCs w:val="24"/>
              </w:rPr>
              <w:t>// Will return true or false on whether or not</w:t>
            </w:r>
          </w:p>
          <w:p w14:paraId="72D39670" w14:textId="77777777" w:rsidR="00576475" w:rsidRPr="00ED0C57" w:rsidRDefault="00576475" w:rsidP="00ED0C57">
            <w:pPr>
              <w:rPr>
                <w:sz w:val="24"/>
                <w:szCs w:val="24"/>
              </w:rPr>
            </w:pPr>
            <w:r w:rsidRPr="00ED0C57">
              <w:rPr>
                <w:sz w:val="24"/>
                <w:szCs w:val="24"/>
              </w:rPr>
              <w:t>// the interrupt is initalized.</w:t>
            </w:r>
          </w:p>
          <w:p w14:paraId="3A3F2DB7" w14:textId="77777777" w:rsidR="00576475" w:rsidRPr="00ED0C57" w:rsidRDefault="00576475" w:rsidP="00ED0C57">
            <w:pPr>
              <w:rPr>
                <w:sz w:val="24"/>
                <w:szCs w:val="24"/>
              </w:rPr>
            </w:pPr>
            <w:r w:rsidRPr="00ED0C57">
              <w:rPr>
                <w:sz w:val="24"/>
                <w:szCs w:val="24"/>
              </w:rPr>
              <w:t>bool Heartbeat_service::is_interrupt_initalized()</w:t>
            </w:r>
          </w:p>
          <w:p w14:paraId="24C99608" w14:textId="77777777" w:rsidR="00576475" w:rsidRPr="00ED0C57" w:rsidRDefault="00576475" w:rsidP="00ED0C57">
            <w:pPr>
              <w:rPr>
                <w:sz w:val="24"/>
                <w:szCs w:val="24"/>
              </w:rPr>
            </w:pPr>
            <w:r w:rsidRPr="00ED0C57">
              <w:rPr>
                <w:sz w:val="24"/>
                <w:szCs w:val="24"/>
              </w:rPr>
              <w:t>{</w:t>
            </w:r>
          </w:p>
          <w:p w14:paraId="648D6E7F" w14:textId="77777777" w:rsidR="00576475" w:rsidRPr="00ED0C57" w:rsidRDefault="00576475" w:rsidP="00ED0C57">
            <w:pPr>
              <w:rPr>
                <w:sz w:val="24"/>
                <w:szCs w:val="24"/>
              </w:rPr>
            </w:pPr>
            <w:r w:rsidRPr="00ED0C57">
              <w:rPr>
                <w:sz w:val="24"/>
                <w:szCs w:val="24"/>
              </w:rPr>
              <w:tab/>
              <w:t>return m_active;</w:t>
            </w:r>
          </w:p>
          <w:p w14:paraId="20D4E3D1" w14:textId="77777777" w:rsidR="00576475" w:rsidRPr="00ED0C57" w:rsidRDefault="00576475" w:rsidP="00ED0C57">
            <w:pPr>
              <w:rPr>
                <w:sz w:val="24"/>
                <w:szCs w:val="24"/>
              </w:rPr>
            </w:pPr>
            <w:r w:rsidRPr="00ED0C57">
              <w:rPr>
                <w:sz w:val="24"/>
                <w:szCs w:val="24"/>
              </w:rPr>
              <w:t>}</w:t>
            </w:r>
          </w:p>
          <w:p w14:paraId="22348F10" w14:textId="77777777" w:rsidR="00576475" w:rsidRPr="00ED0C57" w:rsidRDefault="00576475" w:rsidP="00ED0C57">
            <w:pPr>
              <w:rPr>
                <w:sz w:val="24"/>
                <w:szCs w:val="24"/>
              </w:rPr>
            </w:pPr>
          </w:p>
          <w:p w14:paraId="55610CE3" w14:textId="77777777" w:rsidR="00576475" w:rsidRPr="00ED0C57" w:rsidRDefault="00576475" w:rsidP="00ED0C57">
            <w:pPr>
              <w:rPr>
                <w:sz w:val="24"/>
                <w:szCs w:val="24"/>
              </w:rPr>
            </w:pPr>
            <w:r w:rsidRPr="00ED0C57">
              <w:rPr>
                <w:sz w:val="24"/>
                <w:szCs w:val="24"/>
              </w:rPr>
              <w:t>//***************************************************</w:t>
            </w:r>
          </w:p>
          <w:p w14:paraId="07384386" w14:textId="77777777" w:rsidR="00576475" w:rsidRPr="00ED0C57" w:rsidRDefault="00576475" w:rsidP="00ED0C57">
            <w:pPr>
              <w:rPr>
                <w:sz w:val="24"/>
                <w:szCs w:val="24"/>
              </w:rPr>
            </w:pPr>
            <w:r w:rsidRPr="00ED0C57">
              <w:rPr>
                <w:sz w:val="24"/>
                <w:szCs w:val="24"/>
              </w:rPr>
              <w:t>//***************************************************</w:t>
            </w:r>
          </w:p>
          <w:p w14:paraId="1483241B" w14:textId="77777777" w:rsidR="00576475" w:rsidRPr="00ED0C57" w:rsidRDefault="00576475" w:rsidP="00ED0C57">
            <w:pPr>
              <w:rPr>
                <w:sz w:val="24"/>
                <w:szCs w:val="24"/>
              </w:rPr>
            </w:pPr>
            <w:r w:rsidRPr="00ED0C57">
              <w:rPr>
                <w:sz w:val="24"/>
                <w:szCs w:val="24"/>
              </w:rPr>
              <w:t>// Simply inform the system that the interrupt is set.</w:t>
            </w:r>
          </w:p>
          <w:p w14:paraId="060CCAAC" w14:textId="77777777" w:rsidR="00576475" w:rsidRPr="00ED0C57" w:rsidRDefault="00576475" w:rsidP="00ED0C57">
            <w:pPr>
              <w:rPr>
                <w:sz w:val="24"/>
                <w:szCs w:val="24"/>
              </w:rPr>
            </w:pPr>
            <w:r w:rsidRPr="00ED0C57">
              <w:rPr>
                <w:sz w:val="24"/>
                <w:szCs w:val="24"/>
              </w:rPr>
              <w:t>void Heartbeat_service::set_active()</w:t>
            </w:r>
          </w:p>
          <w:p w14:paraId="33C7D811" w14:textId="77777777" w:rsidR="00576475" w:rsidRPr="00ED0C57" w:rsidRDefault="00576475" w:rsidP="00ED0C57">
            <w:pPr>
              <w:rPr>
                <w:sz w:val="24"/>
                <w:szCs w:val="24"/>
              </w:rPr>
            </w:pPr>
            <w:r w:rsidRPr="00ED0C57">
              <w:rPr>
                <w:sz w:val="24"/>
                <w:szCs w:val="24"/>
              </w:rPr>
              <w:t>{</w:t>
            </w:r>
          </w:p>
          <w:p w14:paraId="14B8C4C4" w14:textId="77777777" w:rsidR="00576475" w:rsidRPr="00ED0C57" w:rsidRDefault="00576475" w:rsidP="00ED0C57">
            <w:pPr>
              <w:rPr>
                <w:sz w:val="24"/>
                <w:szCs w:val="24"/>
              </w:rPr>
            </w:pPr>
            <w:r w:rsidRPr="00ED0C57">
              <w:rPr>
                <w:sz w:val="24"/>
                <w:szCs w:val="24"/>
              </w:rPr>
              <w:tab/>
              <w:t>m_active = true;</w:t>
            </w:r>
          </w:p>
          <w:p w14:paraId="0F615CB6" w14:textId="77777777" w:rsidR="00576475" w:rsidRPr="00ED0C57" w:rsidRDefault="00576475" w:rsidP="00ED0C57">
            <w:pPr>
              <w:rPr>
                <w:sz w:val="24"/>
                <w:szCs w:val="24"/>
              </w:rPr>
            </w:pPr>
            <w:r w:rsidRPr="00ED0C57">
              <w:rPr>
                <w:sz w:val="24"/>
                <w:szCs w:val="24"/>
              </w:rPr>
              <w:t>}</w:t>
            </w:r>
          </w:p>
          <w:p w14:paraId="252E6CDD" w14:textId="77777777" w:rsidR="00576475" w:rsidRPr="00ED0C57" w:rsidRDefault="00576475" w:rsidP="00ED0C57">
            <w:pPr>
              <w:rPr>
                <w:sz w:val="24"/>
                <w:szCs w:val="24"/>
              </w:rPr>
            </w:pPr>
          </w:p>
          <w:p w14:paraId="01131D5A" w14:textId="77777777" w:rsidR="00576475" w:rsidRPr="00ED0C57" w:rsidRDefault="00576475" w:rsidP="00ED0C57">
            <w:pPr>
              <w:rPr>
                <w:sz w:val="24"/>
                <w:szCs w:val="24"/>
              </w:rPr>
            </w:pPr>
            <w:r w:rsidRPr="00ED0C57">
              <w:rPr>
                <w:sz w:val="24"/>
                <w:szCs w:val="24"/>
              </w:rPr>
              <w:t>//***************************************************</w:t>
            </w:r>
          </w:p>
          <w:p w14:paraId="5559A89C" w14:textId="77777777" w:rsidR="00576475" w:rsidRPr="00ED0C57" w:rsidRDefault="00576475" w:rsidP="00ED0C57">
            <w:pPr>
              <w:rPr>
                <w:sz w:val="24"/>
                <w:szCs w:val="24"/>
              </w:rPr>
            </w:pPr>
            <w:r w:rsidRPr="00ED0C57">
              <w:rPr>
                <w:sz w:val="24"/>
                <w:szCs w:val="24"/>
              </w:rPr>
              <w:t>//***************************************************</w:t>
            </w:r>
          </w:p>
          <w:p w14:paraId="6BA65B3C" w14:textId="77777777" w:rsidR="00576475" w:rsidRPr="00ED0C57" w:rsidRDefault="00576475" w:rsidP="00ED0C57">
            <w:pPr>
              <w:rPr>
                <w:sz w:val="24"/>
                <w:szCs w:val="24"/>
              </w:rPr>
            </w:pPr>
            <w:r w:rsidRPr="00ED0C57">
              <w:rPr>
                <w:sz w:val="24"/>
                <w:szCs w:val="24"/>
              </w:rPr>
              <w:t xml:space="preserve">// Latch will basically only set up the interrupt. </w:t>
            </w:r>
          </w:p>
          <w:p w14:paraId="68070E0C" w14:textId="77777777" w:rsidR="00576475" w:rsidRPr="00ED0C57" w:rsidRDefault="00576475" w:rsidP="00ED0C57">
            <w:pPr>
              <w:rPr>
                <w:sz w:val="24"/>
                <w:szCs w:val="24"/>
              </w:rPr>
            </w:pPr>
            <w:r w:rsidRPr="00ED0C57">
              <w:rPr>
                <w:sz w:val="24"/>
                <w:szCs w:val="24"/>
              </w:rPr>
              <w:t>// If interrupt is already set up, the latch will</w:t>
            </w:r>
          </w:p>
          <w:p w14:paraId="71B2C8EF" w14:textId="77777777" w:rsidR="00576475" w:rsidRPr="00ED0C57" w:rsidRDefault="00576475" w:rsidP="00ED0C57">
            <w:pPr>
              <w:rPr>
                <w:sz w:val="24"/>
                <w:szCs w:val="24"/>
              </w:rPr>
            </w:pPr>
            <w:r w:rsidRPr="00ED0C57">
              <w:rPr>
                <w:sz w:val="24"/>
                <w:szCs w:val="24"/>
              </w:rPr>
              <w:t>// basically do nothing.</w:t>
            </w:r>
          </w:p>
          <w:p w14:paraId="72D36C36" w14:textId="77777777" w:rsidR="00576475" w:rsidRPr="00ED0C57" w:rsidRDefault="00576475" w:rsidP="00ED0C57">
            <w:pPr>
              <w:rPr>
                <w:sz w:val="24"/>
                <w:szCs w:val="24"/>
              </w:rPr>
            </w:pPr>
            <w:r w:rsidRPr="00ED0C57">
              <w:rPr>
                <w:sz w:val="24"/>
                <w:szCs w:val="24"/>
              </w:rPr>
              <w:t>void Heartbeat_service::heartbeat_service_latch()</w:t>
            </w:r>
          </w:p>
          <w:p w14:paraId="33EB4955" w14:textId="77777777" w:rsidR="00576475" w:rsidRPr="00ED0C57" w:rsidRDefault="00576475" w:rsidP="00ED0C57">
            <w:pPr>
              <w:rPr>
                <w:sz w:val="24"/>
                <w:szCs w:val="24"/>
              </w:rPr>
            </w:pPr>
            <w:r w:rsidRPr="00ED0C57">
              <w:rPr>
                <w:sz w:val="24"/>
                <w:szCs w:val="24"/>
              </w:rPr>
              <w:t>{</w:t>
            </w:r>
          </w:p>
          <w:p w14:paraId="64690324" w14:textId="77777777" w:rsidR="00576475" w:rsidRPr="00ED0C57" w:rsidRDefault="00576475" w:rsidP="00ED0C57">
            <w:pPr>
              <w:rPr>
                <w:sz w:val="24"/>
                <w:szCs w:val="24"/>
              </w:rPr>
            </w:pPr>
            <w:r w:rsidRPr="00ED0C57">
              <w:rPr>
                <w:sz w:val="24"/>
                <w:szCs w:val="24"/>
              </w:rPr>
              <w:tab/>
              <w:t>if (!is_interrupt_initalized())</w:t>
            </w:r>
          </w:p>
          <w:p w14:paraId="2BAA5DF0" w14:textId="77777777" w:rsidR="00576475" w:rsidRPr="00ED0C57" w:rsidRDefault="00576475" w:rsidP="00ED0C57">
            <w:pPr>
              <w:rPr>
                <w:sz w:val="24"/>
                <w:szCs w:val="24"/>
              </w:rPr>
            </w:pPr>
            <w:r w:rsidRPr="00ED0C57">
              <w:rPr>
                <w:sz w:val="24"/>
                <w:szCs w:val="24"/>
              </w:rPr>
              <w:tab/>
              <w:t>{</w:t>
            </w:r>
          </w:p>
          <w:p w14:paraId="41E27C35" w14:textId="77777777" w:rsidR="00576475" w:rsidRPr="00ED0C57" w:rsidRDefault="00576475" w:rsidP="00ED0C57">
            <w:pPr>
              <w:rPr>
                <w:sz w:val="24"/>
                <w:szCs w:val="24"/>
              </w:rPr>
            </w:pPr>
            <w:r w:rsidRPr="00ED0C57">
              <w:rPr>
                <w:sz w:val="24"/>
                <w:szCs w:val="24"/>
              </w:rPr>
              <w:tab/>
            </w:r>
            <w:r w:rsidRPr="00ED0C57">
              <w:rPr>
                <w:sz w:val="24"/>
                <w:szCs w:val="24"/>
              </w:rPr>
              <w:tab/>
              <w:t>init_and_fire_heartbeat();</w:t>
            </w:r>
          </w:p>
          <w:p w14:paraId="28C3C3B0" w14:textId="77777777" w:rsidR="00576475" w:rsidRPr="00ED0C57" w:rsidRDefault="00576475" w:rsidP="00ED0C57">
            <w:pPr>
              <w:rPr>
                <w:sz w:val="24"/>
                <w:szCs w:val="24"/>
              </w:rPr>
            </w:pPr>
            <w:r w:rsidRPr="00ED0C57">
              <w:rPr>
                <w:sz w:val="24"/>
                <w:szCs w:val="24"/>
              </w:rPr>
              <w:tab/>
            </w:r>
            <w:r w:rsidRPr="00ED0C57">
              <w:rPr>
                <w:sz w:val="24"/>
                <w:szCs w:val="24"/>
              </w:rPr>
              <w:tab/>
              <w:t>set_active();</w:t>
            </w:r>
          </w:p>
          <w:p w14:paraId="793706E2" w14:textId="77777777" w:rsidR="00576475" w:rsidRPr="00ED0C57" w:rsidRDefault="00576475" w:rsidP="00ED0C57">
            <w:pPr>
              <w:rPr>
                <w:sz w:val="24"/>
                <w:szCs w:val="24"/>
              </w:rPr>
            </w:pPr>
            <w:r w:rsidRPr="00ED0C57">
              <w:rPr>
                <w:sz w:val="24"/>
                <w:szCs w:val="24"/>
              </w:rPr>
              <w:tab/>
              <w:t>}</w:t>
            </w:r>
          </w:p>
          <w:p w14:paraId="4F100509" w14:textId="77777777" w:rsidR="00576475" w:rsidRPr="00ED0C57" w:rsidRDefault="00576475" w:rsidP="00ED0C57">
            <w:pPr>
              <w:rPr>
                <w:sz w:val="24"/>
                <w:szCs w:val="24"/>
              </w:rPr>
            </w:pPr>
            <w:r w:rsidRPr="00ED0C57">
              <w:rPr>
                <w:sz w:val="24"/>
                <w:szCs w:val="24"/>
              </w:rPr>
              <w:t>}</w:t>
            </w:r>
          </w:p>
          <w:p w14:paraId="349E0AB4" w14:textId="77777777" w:rsidR="00576475" w:rsidRPr="00ED0C57" w:rsidRDefault="00576475" w:rsidP="00ED0C57">
            <w:pPr>
              <w:rPr>
                <w:sz w:val="24"/>
                <w:szCs w:val="24"/>
              </w:rPr>
            </w:pPr>
          </w:p>
          <w:p w14:paraId="2E0D6C77" w14:textId="77777777" w:rsidR="00576475" w:rsidRPr="00ED0C57" w:rsidRDefault="00576475" w:rsidP="00ED0C57">
            <w:pPr>
              <w:rPr>
                <w:sz w:val="24"/>
                <w:szCs w:val="24"/>
              </w:rPr>
            </w:pPr>
            <w:r w:rsidRPr="00ED0C57">
              <w:rPr>
                <w:sz w:val="24"/>
                <w:szCs w:val="24"/>
              </w:rPr>
              <w:t>//***************************************************</w:t>
            </w:r>
          </w:p>
          <w:p w14:paraId="5406D93C" w14:textId="77777777" w:rsidR="00576475" w:rsidRPr="00ED0C57" w:rsidRDefault="00576475" w:rsidP="00ED0C57">
            <w:pPr>
              <w:rPr>
                <w:sz w:val="24"/>
                <w:szCs w:val="24"/>
              </w:rPr>
            </w:pPr>
            <w:r w:rsidRPr="00ED0C57">
              <w:rPr>
                <w:sz w:val="24"/>
                <w:szCs w:val="24"/>
              </w:rPr>
              <w:t>//***************************************************</w:t>
            </w:r>
          </w:p>
          <w:p w14:paraId="25C8C1FE" w14:textId="77777777" w:rsidR="00576475" w:rsidRPr="00ED0C57" w:rsidRDefault="00576475" w:rsidP="00ED0C57">
            <w:pPr>
              <w:rPr>
                <w:sz w:val="24"/>
                <w:szCs w:val="24"/>
              </w:rPr>
            </w:pPr>
            <w:r w:rsidRPr="00ED0C57">
              <w:rPr>
                <w:sz w:val="24"/>
                <w:szCs w:val="24"/>
              </w:rPr>
              <w:t xml:space="preserve">Heartbeat_service::Heartbeat_service(Xapi&amp; _xapi, double clock_freq, </w:t>
            </w:r>
          </w:p>
          <w:p w14:paraId="21C6F608" w14:textId="77777777" w:rsidR="00576475" w:rsidRPr="00ED0C57" w:rsidRDefault="00576475" w:rsidP="00ED0C57">
            <w:pPr>
              <w:rPr>
                <w:sz w:val="24"/>
                <w:szCs w:val="24"/>
              </w:rPr>
            </w:pPr>
            <w:r w:rsidRPr="00ED0C57">
              <w:rPr>
                <w:sz w:val="24"/>
                <w:szCs w:val="24"/>
              </w:rPr>
              <w:t>double target_time): m_xapi(_xapi), m_clock_freq(clock_freq), m_target_time(target_time),</w:t>
            </w:r>
          </w:p>
          <w:p w14:paraId="68D952B1" w14:textId="77777777" w:rsidR="00576475" w:rsidRPr="00ED0C57" w:rsidRDefault="00576475" w:rsidP="00ED0C57">
            <w:pPr>
              <w:rPr>
                <w:sz w:val="24"/>
                <w:szCs w:val="24"/>
              </w:rPr>
            </w:pPr>
            <w:r w:rsidRPr="00ED0C57">
              <w:rPr>
                <w:sz w:val="24"/>
                <w:szCs w:val="24"/>
              </w:rPr>
              <w:t>m_active(false)</w:t>
            </w:r>
          </w:p>
          <w:p w14:paraId="74463C92" w14:textId="77777777" w:rsidR="00576475" w:rsidRPr="00ED0C57" w:rsidRDefault="00576475" w:rsidP="00ED0C57">
            <w:pPr>
              <w:rPr>
                <w:sz w:val="24"/>
                <w:szCs w:val="24"/>
              </w:rPr>
            </w:pPr>
            <w:r w:rsidRPr="00ED0C57">
              <w:rPr>
                <w:sz w:val="24"/>
                <w:szCs w:val="24"/>
              </w:rPr>
              <w:t>{</w:t>
            </w:r>
          </w:p>
          <w:p w14:paraId="458E98F0" w14:textId="77777777" w:rsidR="00576475" w:rsidRPr="00ED0C57" w:rsidRDefault="00576475" w:rsidP="00ED0C57">
            <w:pPr>
              <w:rPr>
                <w:sz w:val="24"/>
                <w:szCs w:val="24"/>
              </w:rPr>
            </w:pPr>
            <w:r w:rsidRPr="00ED0C57">
              <w:rPr>
                <w:sz w:val="24"/>
                <w:szCs w:val="24"/>
              </w:rPr>
              <w:tab/>
              <w:t>// get the timer resolution of the Arduino</w:t>
            </w:r>
          </w:p>
          <w:p w14:paraId="0A8DF83F" w14:textId="77777777" w:rsidR="00576475" w:rsidRPr="00ED0C57" w:rsidRDefault="00576475" w:rsidP="00ED0C57">
            <w:pPr>
              <w:rPr>
                <w:sz w:val="24"/>
                <w:szCs w:val="24"/>
              </w:rPr>
            </w:pPr>
            <w:r w:rsidRPr="00ED0C57">
              <w:rPr>
                <w:sz w:val="24"/>
                <w:szCs w:val="24"/>
              </w:rPr>
              <w:tab/>
              <w:t>m_timer_res = 1.0 / (clock_freq / SCALER);</w:t>
            </w:r>
          </w:p>
          <w:p w14:paraId="03794030" w14:textId="77777777" w:rsidR="00576475" w:rsidRPr="00ED0C57" w:rsidRDefault="00576475" w:rsidP="00ED0C57">
            <w:pPr>
              <w:rPr>
                <w:sz w:val="24"/>
                <w:szCs w:val="24"/>
              </w:rPr>
            </w:pPr>
            <w:r w:rsidRPr="00ED0C57">
              <w:rPr>
                <w:sz w:val="24"/>
                <w:szCs w:val="24"/>
              </w:rPr>
              <w:tab/>
            </w:r>
          </w:p>
          <w:p w14:paraId="5DA026DC" w14:textId="23046BF3" w:rsidR="00576475" w:rsidRPr="00ED0C57" w:rsidRDefault="000474F0" w:rsidP="00ED0C57">
            <w:pPr>
              <w:rPr>
                <w:sz w:val="24"/>
                <w:szCs w:val="24"/>
              </w:rPr>
            </w:pPr>
            <w:r w:rsidRPr="00ED0C57">
              <w:rPr>
                <w:sz w:val="24"/>
                <w:szCs w:val="24"/>
              </w:rPr>
              <w:tab/>
              <w:t>// To use CTC, you need to determine the number of</w:t>
            </w:r>
            <w:r w:rsidR="00576475" w:rsidRPr="00ED0C57">
              <w:rPr>
                <w:sz w:val="24"/>
                <w:szCs w:val="24"/>
              </w:rPr>
              <w:t xml:space="preserve"> counts </w:t>
            </w:r>
          </w:p>
          <w:p w14:paraId="63FFB351" w14:textId="41897CE2" w:rsidR="00576475" w:rsidRPr="00ED0C57" w:rsidRDefault="000474F0" w:rsidP="00ED0C57">
            <w:pPr>
              <w:rPr>
                <w:sz w:val="24"/>
                <w:szCs w:val="24"/>
              </w:rPr>
            </w:pPr>
            <w:r w:rsidRPr="00ED0C57">
              <w:rPr>
                <w:sz w:val="24"/>
                <w:szCs w:val="24"/>
              </w:rPr>
              <w:tab/>
              <w:t xml:space="preserve">// </w:t>
            </w:r>
            <w:r w:rsidR="00576475" w:rsidRPr="00ED0C57">
              <w:rPr>
                <w:sz w:val="24"/>
                <w:szCs w:val="24"/>
              </w:rPr>
              <w:t>need</w:t>
            </w:r>
            <w:r w:rsidRPr="00ED0C57">
              <w:rPr>
                <w:sz w:val="24"/>
                <w:szCs w:val="24"/>
              </w:rPr>
              <w:t>ed</w:t>
            </w:r>
            <w:r w:rsidR="00576475" w:rsidRPr="00ED0C57">
              <w:rPr>
                <w:sz w:val="24"/>
                <w:szCs w:val="24"/>
              </w:rPr>
              <w:t xml:space="preserve"> to get to a one second interval. </w:t>
            </w:r>
          </w:p>
          <w:p w14:paraId="638F0BC1" w14:textId="77777777" w:rsidR="00576475" w:rsidRPr="00ED0C57" w:rsidRDefault="00576475" w:rsidP="00ED0C57">
            <w:pPr>
              <w:rPr>
                <w:sz w:val="24"/>
                <w:szCs w:val="24"/>
              </w:rPr>
            </w:pPr>
            <w:r w:rsidRPr="00ED0C57">
              <w:rPr>
                <w:sz w:val="24"/>
                <w:szCs w:val="24"/>
              </w:rPr>
              <w:tab/>
              <w:t>// Assuming we keep the 1024 prescaler as before, we’ll calculate as follows:</w:t>
            </w:r>
          </w:p>
          <w:p w14:paraId="01C2E972" w14:textId="77777777" w:rsidR="00576475" w:rsidRPr="00ED0C57" w:rsidRDefault="00576475" w:rsidP="00ED0C57">
            <w:pPr>
              <w:rPr>
                <w:sz w:val="24"/>
                <w:szCs w:val="24"/>
              </w:rPr>
            </w:pPr>
            <w:r w:rsidRPr="00ED0C57">
              <w:rPr>
                <w:sz w:val="24"/>
                <w:szCs w:val="24"/>
              </w:rPr>
              <w:tab/>
              <w:t>// (target time) = (timer resolution) * (# timer counts + 1)</w:t>
            </w:r>
          </w:p>
          <w:p w14:paraId="2D827755" w14:textId="77777777" w:rsidR="00576475" w:rsidRPr="00ED0C57" w:rsidRDefault="00576475" w:rsidP="00ED0C57">
            <w:pPr>
              <w:rPr>
                <w:sz w:val="24"/>
                <w:szCs w:val="24"/>
              </w:rPr>
            </w:pPr>
            <w:r w:rsidRPr="00ED0C57">
              <w:rPr>
                <w:sz w:val="24"/>
                <w:szCs w:val="24"/>
              </w:rPr>
              <w:tab/>
              <w:t>// (# timer counts + 1) = (target time) / (timer resolution)</w:t>
            </w:r>
          </w:p>
          <w:p w14:paraId="0128C536" w14:textId="77777777" w:rsidR="00576475" w:rsidRPr="00ED0C57" w:rsidRDefault="00576475" w:rsidP="00ED0C57">
            <w:pPr>
              <w:rPr>
                <w:sz w:val="24"/>
                <w:szCs w:val="24"/>
              </w:rPr>
            </w:pPr>
            <w:r w:rsidRPr="00ED0C57">
              <w:rPr>
                <w:sz w:val="24"/>
                <w:szCs w:val="24"/>
              </w:rPr>
              <w:tab/>
              <w:t>m_timer_counts = m_target_time/m_timer_res;</w:t>
            </w:r>
          </w:p>
          <w:p w14:paraId="14225E1E" w14:textId="77777777" w:rsidR="00576475" w:rsidRPr="00ED0C57" w:rsidRDefault="00576475" w:rsidP="00ED0C57">
            <w:pPr>
              <w:rPr>
                <w:sz w:val="24"/>
                <w:szCs w:val="24"/>
              </w:rPr>
            </w:pPr>
            <w:r w:rsidRPr="00ED0C57">
              <w:rPr>
                <w:sz w:val="24"/>
                <w:szCs w:val="24"/>
              </w:rPr>
              <w:tab/>
              <w:t>m_timer_counts--;</w:t>
            </w:r>
            <w:r w:rsidRPr="00ED0C57">
              <w:rPr>
                <w:sz w:val="24"/>
                <w:szCs w:val="24"/>
              </w:rPr>
              <w:tab/>
            </w:r>
          </w:p>
          <w:p w14:paraId="058172E7" w14:textId="77777777" w:rsidR="00576475" w:rsidRPr="00ED0C57" w:rsidRDefault="00576475" w:rsidP="00ED0C57">
            <w:pPr>
              <w:rPr>
                <w:sz w:val="24"/>
                <w:szCs w:val="24"/>
              </w:rPr>
            </w:pPr>
            <w:r w:rsidRPr="00ED0C57">
              <w:rPr>
                <w:sz w:val="24"/>
                <w:szCs w:val="24"/>
              </w:rPr>
              <w:tab/>
            </w:r>
          </w:p>
          <w:p w14:paraId="5221CA44" w14:textId="77777777" w:rsidR="00576475" w:rsidRPr="00ED0C57" w:rsidRDefault="00576475" w:rsidP="00ED0C57">
            <w:pPr>
              <w:rPr>
                <w:sz w:val="24"/>
                <w:szCs w:val="24"/>
              </w:rPr>
            </w:pPr>
            <w:r w:rsidRPr="00ED0C57">
              <w:rPr>
                <w:sz w:val="24"/>
                <w:szCs w:val="24"/>
              </w:rPr>
              <w:tab/>
              <w:t>// get a pointer so we can call class routines</w:t>
            </w:r>
          </w:p>
          <w:p w14:paraId="755979B0" w14:textId="77777777" w:rsidR="00576475" w:rsidRPr="00ED0C57" w:rsidRDefault="00576475" w:rsidP="00ED0C57">
            <w:pPr>
              <w:rPr>
                <w:sz w:val="24"/>
                <w:szCs w:val="24"/>
              </w:rPr>
            </w:pPr>
            <w:r w:rsidRPr="00ED0C57">
              <w:rPr>
                <w:sz w:val="24"/>
                <w:szCs w:val="24"/>
              </w:rPr>
              <w:tab/>
              <w:t>// via the interrupt routine which is not a class member.</w:t>
            </w:r>
          </w:p>
          <w:p w14:paraId="049E5B83" w14:textId="77777777" w:rsidR="00576475" w:rsidRPr="00ED0C57" w:rsidRDefault="00576475" w:rsidP="00ED0C57">
            <w:pPr>
              <w:rPr>
                <w:sz w:val="24"/>
                <w:szCs w:val="24"/>
              </w:rPr>
            </w:pPr>
            <w:r w:rsidRPr="00ED0C57">
              <w:rPr>
                <w:sz w:val="24"/>
                <w:szCs w:val="24"/>
              </w:rPr>
              <w:tab/>
              <w:t>hbs = this;</w:t>
            </w:r>
          </w:p>
          <w:p w14:paraId="4A296CC2" w14:textId="77777777" w:rsidR="00576475" w:rsidRPr="00ED0C57" w:rsidRDefault="00576475" w:rsidP="00ED0C57">
            <w:pPr>
              <w:rPr>
                <w:sz w:val="24"/>
                <w:szCs w:val="24"/>
              </w:rPr>
            </w:pPr>
            <w:r w:rsidRPr="00ED0C57">
              <w:rPr>
                <w:sz w:val="24"/>
                <w:szCs w:val="24"/>
              </w:rPr>
              <w:t>}</w:t>
            </w:r>
          </w:p>
          <w:p w14:paraId="323E22D9" w14:textId="77777777" w:rsidR="00576475" w:rsidRPr="00ED0C57" w:rsidRDefault="00576475" w:rsidP="00ED0C57">
            <w:pPr>
              <w:rPr>
                <w:sz w:val="24"/>
                <w:szCs w:val="24"/>
              </w:rPr>
            </w:pPr>
          </w:p>
          <w:p w14:paraId="14CBA68B" w14:textId="77777777" w:rsidR="00576475" w:rsidRPr="00ED0C57" w:rsidRDefault="00576475" w:rsidP="00ED0C57">
            <w:pPr>
              <w:rPr>
                <w:sz w:val="24"/>
                <w:szCs w:val="24"/>
              </w:rPr>
            </w:pPr>
            <w:r w:rsidRPr="00ED0C57">
              <w:rPr>
                <w:sz w:val="24"/>
                <w:szCs w:val="24"/>
              </w:rPr>
              <w:t>#endif</w:t>
            </w:r>
          </w:p>
        </w:tc>
      </w:tr>
      <w:tr w:rsidR="00576475" w:rsidRPr="00ED0C57" w14:paraId="0E0E65E5" w14:textId="77777777" w:rsidTr="00ED0C57">
        <w:tc>
          <w:tcPr>
            <w:tcW w:w="9576" w:type="dxa"/>
          </w:tcPr>
          <w:p w14:paraId="76E36E61" w14:textId="665E04B9" w:rsidR="00576475" w:rsidRPr="00ED0C57" w:rsidRDefault="00D901E5">
            <w:pPr>
              <w:rPr>
                <w:sz w:val="24"/>
                <w:szCs w:val="24"/>
              </w:rPr>
            </w:pPr>
            <w:r w:rsidRPr="00ED0C57">
              <w:rPr>
                <w:sz w:val="24"/>
                <w:szCs w:val="24"/>
              </w:rPr>
              <w:t>Figure 11</w:t>
            </w:r>
            <w:r w:rsidR="00576475" w:rsidRPr="00ED0C57">
              <w:rPr>
                <w:sz w:val="24"/>
                <w:szCs w:val="24"/>
              </w:rPr>
              <w:t>: The above is a listing of the “Heartbeat_service.c” file. This file contains all the code that makes up the Heartbeat service including the code necessary for hardware based interrupt</w:t>
            </w:r>
            <w:r w:rsidR="00ED0C57">
              <w:rPr>
                <w:sz w:val="24"/>
                <w:szCs w:val="24"/>
              </w:rPr>
              <w:t>s</w:t>
            </w:r>
            <w:r w:rsidR="00576475" w:rsidRPr="00ED0C57">
              <w:rPr>
                <w:sz w:val="24"/>
                <w:szCs w:val="24"/>
              </w:rPr>
              <w:t xml:space="preserve">. </w:t>
            </w:r>
          </w:p>
        </w:tc>
      </w:tr>
    </w:tbl>
    <w:p w14:paraId="5967AFF9" w14:textId="77777777" w:rsidR="00576475" w:rsidRPr="00ED0C57" w:rsidRDefault="00576475"/>
    <w:p w14:paraId="79D6BC9E" w14:textId="77777777" w:rsidR="00576475" w:rsidRPr="00ED0C57" w:rsidRDefault="00576475" w:rsidP="00ED0C57">
      <w:pPr>
        <w:ind w:firstLine="360"/>
      </w:pPr>
      <w:r w:rsidRPr="00ED0C57">
        <w:t xml:space="preserve">To conclude this section, two more listings will be presented. The first listing contains the Arduino sketch that sets up the Heartbeat service and turns it on. As with the Heartbeat service code, the sketch is simply a modification of the Skeleton sketch presented in the previous section. The last listing is the modified XAPI. Since hardware interrupts effectively create a multi-threaded application, critical sections must now be protected. Without the presented modifications, XAPI behavior would be unpredictable and will probably end up crashing the system. </w:t>
      </w:r>
    </w:p>
    <w:p w14:paraId="47D1FBDE" w14:textId="77777777" w:rsidR="00576475" w:rsidRPr="00ED0C57" w:rsidRDefault="00576475" w:rsidP="00ED0C57">
      <w:pPr>
        <w:ind w:firstLine="360"/>
      </w:pPr>
    </w:p>
    <w:tbl>
      <w:tblPr>
        <w:tblStyle w:val="TableGrid"/>
        <w:tblW w:w="0" w:type="auto"/>
        <w:tblLook w:val="04A0" w:firstRow="1" w:lastRow="0" w:firstColumn="1" w:lastColumn="0" w:noHBand="0" w:noVBand="1"/>
      </w:tblPr>
      <w:tblGrid>
        <w:gridCol w:w="8856"/>
      </w:tblGrid>
      <w:tr w:rsidR="00576475" w:rsidRPr="00ED0C57" w14:paraId="585A65B1" w14:textId="77777777" w:rsidTr="00ED0C57">
        <w:tc>
          <w:tcPr>
            <w:tcW w:w="9576" w:type="dxa"/>
          </w:tcPr>
          <w:p w14:paraId="3E0EFF72" w14:textId="77777777" w:rsidR="00576475" w:rsidRPr="00ED0C57" w:rsidRDefault="00576475" w:rsidP="00ED0C57">
            <w:pPr>
              <w:rPr>
                <w:sz w:val="24"/>
                <w:szCs w:val="24"/>
              </w:rPr>
            </w:pPr>
            <w:r w:rsidRPr="00ED0C57">
              <w:rPr>
                <w:sz w:val="24"/>
                <w:szCs w:val="24"/>
              </w:rPr>
              <w:t>#include &lt;Heartbeat_service.h&gt;</w:t>
            </w:r>
          </w:p>
          <w:p w14:paraId="606A909A" w14:textId="77777777" w:rsidR="00576475" w:rsidRPr="00ED0C57" w:rsidRDefault="00576475" w:rsidP="00ED0C57">
            <w:pPr>
              <w:rPr>
                <w:sz w:val="24"/>
                <w:szCs w:val="24"/>
              </w:rPr>
            </w:pPr>
            <w:r w:rsidRPr="00ED0C57">
              <w:rPr>
                <w:sz w:val="24"/>
                <w:szCs w:val="24"/>
              </w:rPr>
              <w:t>#include &lt;Xapi.h&gt;</w:t>
            </w:r>
          </w:p>
          <w:p w14:paraId="733A5C21" w14:textId="77777777" w:rsidR="00576475" w:rsidRPr="00ED0C57" w:rsidRDefault="00576475" w:rsidP="00ED0C57">
            <w:pPr>
              <w:rPr>
                <w:sz w:val="24"/>
                <w:szCs w:val="24"/>
              </w:rPr>
            </w:pPr>
            <w:r w:rsidRPr="00ED0C57">
              <w:rPr>
                <w:sz w:val="24"/>
                <w:szCs w:val="24"/>
              </w:rPr>
              <w:t>#include &lt;Universal.h&gt;</w:t>
            </w:r>
          </w:p>
          <w:p w14:paraId="20ED4551" w14:textId="77777777" w:rsidR="00576475" w:rsidRPr="00ED0C57" w:rsidRDefault="00576475" w:rsidP="00ED0C57">
            <w:pPr>
              <w:rPr>
                <w:sz w:val="24"/>
                <w:szCs w:val="24"/>
              </w:rPr>
            </w:pPr>
            <w:r w:rsidRPr="00ED0C57">
              <w:rPr>
                <w:sz w:val="24"/>
                <w:szCs w:val="24"/>
              </w:rPr>
              <w:t>#include &lt;Util.h&gt;</w:t>
            </w:r>
          </w:p>
          <w:p w14:paraId="4988FA7C" w14:textId="77777777" w:rsidR="00576475" w:rsidRPr="00ED0C57" w:rsidRDefault="00576475" w:rsidP="00ED0C57">
            <w:pPr>
              <w:rPr>
                <w:sz w:val="24"/>
                <w:szCs w:val="24"/>
              </w:rPr>
            </w:pPr>
            <w:r w:rsidRPr="00ED0C57">
              <w:rPr>
                <w:sz w:val="24"/>
                <w:szCs w:val="24"/>
              </w:rPr>
              <w:t>#include &lt;Single_buff.h&gt;</w:t>
            </w:r>
          </w:p>
          <w:p w14:paraId="26FE3A85" w14:textId="77777777" w:rsidR="00576475" w:rsidRPr="00ED0C57" w:rsidRDefault="00576475" w:rsidP="00ED0C57">
            <w:pPr>
              <w:rPr>
                <w:sz w:val="24"/>
                <w:szCs w:val="24"/>
              </w:rPr>
            </w:pPr>
          </w:p>
          <w:p w14:paraId="0217C122" w14:textId="77777777" w:rsidR="00576475" w:rsidRPr="00ED0C57" w:rsidRDefault="00576475" w:rsidP="00ED0C57">
            <w:pPr>
              <w:rPr>
                <w:sz w:val="24"/>
                <w:szCs w:val="24"/>
              </w:rPr>
            </w:pPr>
            <w:r w:rsidRPr="00ED0C57">
              <w:rPr>
                <w:sz w:val="24"/>
                <w:szCs w:val="24"/>
              </w:rPr>
              <w:t>//***********************************************</w:t>
            </w:r>
          </w:p>
          <w:p w14:paraId="6458ED65" w14:textId="77777777" w:rsidR="00576475" w:rsidRPr="00ED0C57" w:rsidRDefault="00576475" w:rsidP="00ED0C57">
            <w:pPr>
              <w:rPr>
                <w:sz w:val="24"/>
                <w:szCs w:val="24"/>
              </w:rPr>
            </w:pPr>
            <w:r w:rsidRPr="00ED0C57">
              <w:rPr>
                <w:sz w:val="24"/>
                <w:szCs w:val="24"/>
              </w:rPr>
              <w:t>//***********************************************</w:t>
            </w:r>
          </w:p>
          <w:p w14:paraId="429836CD" w14:textId="77777777" w:rsidR="00576475" w:rsidRPr="00ED0C57" w:rsidRDefault="00576475" w:rsidP="00ED0C57">
            <w:pPr>
              <w:rPr>
                <w:sz w:val="24"/>
                <w:szCs w:val="24"/>
              </w:rPr>
            </w:pPr>
            <w:r w:rsidRPr="00ED0C57">
              <w:rPr>
                <w:sz w:val="24"/>
                <w:szCs w:val="24"/>
              </w:rPr>
              <w:t>// This file contains example code to exercise</w:t>
            </w:r>
          </w:p>
          <w:p w14:paraId="647B31A9" w14:textId="77777777" w:rsidR="00576475" w:rsidRPr="00ED0C57" w:rsidRDefault="00576475" w:rsidP="00ED0C57">
            <w:pPr>
              <w:rPr>
                <w:sz w:val="24"/>
                <w:szCs w:val="24"/>
              </w:rPr>
            </w:pPr>
            <w:r w:rsidRPr="00ED0C57">
              <w:rPr>
                <w:sz w:val="24"/>
                <w:szCs w:val="24"/>
              </w:rPr>
              <w:t>// the Heartbeat_service code.</w:t>
            </w:r>
          </w:p>
          <w:p w14:paraId="652CFC68" w14:textId="77777777" w:rsidR="00576475" w:rsidRPr="00ED0C57" w:rsidRDefault="00576475" w:rsidP="00ED0C57">
            <w:pPr>
              <w:rPr>
                <w:sz w:val="24"/>
                <w:szCs w:val="24"/>
              </w:rPr>
            </w:pPr>
            <w:r w:rsidRPr="00ED0C57">
              <w:rPr>
                <w:sz w:val="24"/>
                <w:szCs w:val="24"/>
              </w:rPr>
              <w:t>//***********************************************</w:t>
            </w:r>
          </w:p>
          <w:p w14:paraId="09DBFDB9" w14:textId="77777777" w:rsidR="00576475" w:rsidRPr="00ED0C57" w:rsidRDefault="00576475" w:rsidP="00ED0C57">
            <w:pPr>
              <w:rPr>
                <w:sz w:val="24"/>
                <w:szCs w:val="24"/>
              </w:rPr>
            </w:pPr>
            <w:r w:rsidRPr="00ED0C57">
              <w:rPr>
                <w:sz w:val="24"/>
                <w:szCs w:val="24"/>
              </w:rPr>
              <w:t>//***********************************************</w:t>
            </w:r>
          </w:p>
          <w:p w14:paraId="57A150D0" w14:textId="77777777" w:rsidR="00576475" w:rsidRPr="00ED0C57" w:rsidRDefault="00576475" w:rsidP="00ED0C57">
            <w:pPr>
              <w:rPr>
                <w:sz w:val="24"/>
                <w:szCs w:val="24"/>
              </w:rPr>
            </w:pPr>
          </w:p>
          <w:p w14:paraId="62A614A7" w14:textId="77777777" w:rsidR="00576475" w:rsidRPr="00ED0C57" w:rsidRDefault="00576475" w:rsidP="00ED0C57">
            <w:pPr>
              <w:rPr>
                <w:sz w:val="24"/>
                <w:szCs w:val="24"/>
              </w:rPr>
            </w:pPr>
          </w:p>
          <w:p w14:paraId="18732363" w14:textId="77777777" w:rsidR="00576475" w:rsidRPr="00ED0C57" w:rsidRDefault="00576475" w:rsidP="00ED0C57">
            <w:pPr>
              <w:rPr>
                <w:sz w:val="24"/>
                <w:szCs w:val="24"/>
              </w:rPr>
            </w:pPr>
            <w:r w:rsidRPr="00ED0C57">
              <w:rPr>
                <w:sz w:val="24"/>
                <w:szCs w:val="24"/>
              </w:rPr>
              <w:t>//***********************************************</w:t>
            </w:r>
          </w:p>
          <w:p w14:paraId="142142D7" w14:textId="77777777" w:rsidR="00576475" w:rsidRPr="00ED0C57" w:rsidRDefault="00576475" w:rsidP="00ED0C57">
            <w:pPr>
              <w:rPr>
                <w:sz w:val="24"/>
                <w:szCs w:val="24"/>
              </w:rPr>
            </w:pPr>
            <w:r w:rsidRPr="00ED0C57">
              <w:rPr>
                <w:sz w:val="24"/>
                <w:szCs w:val="24"/>
              </w:rPr>
              <w:t>//***********************************************</w:t>
            </w:r>
          </w:p>
          <w:p w14:paraId="5B0DFC95" w14:textId="77777777" w:rsidR="00576475" w:rsidRPr="00ED0C57" w:rsidRDefault="00576475" w:rsidP="00ED0C57">
            <w:pPr>
              <w:rPr>
                <w:sz w:val="24"/>
                <w:szCs w:val="24"/>
              </w:rPr>
            </w:pPr>
            <w:r w:rsidRPr="00ED0C57">
              <w:rPr>
                <w:sz w:val="24"/>
                <w:szCs w:val="24"/>
              </w:rPr>
              <w:t>// Init the objects to be used.</w:t>
            </w:r>
          </w:p>
          <w:p w14:paraId="429FCF19" w14:textId="77777777" w:rsidR="00576475" w:rsidRPr="00ED0C57" w:rsidRDefault="00576475" w:rsidP="00ED0C57">
            <w:pPr>
              <w:rPr>
                <w:sz w:val="24"/>
                <w:szCs w:val="24"/>
              </w:rPr>
            </w:pPr>
          </w:p>
          <w:p w14:paraId="07D8CC4D" w14:textId="77777777" w:rsidR="00576475" w:rsidRPr="00ED0C57" w:rsidRDefault="00576475" w:rsidP="00ED0C57">
            <w:pPr>
              <w:rPr>
                <w:sz w:val="24"/>
                <w:szCs w:val="24"/>
              </w:rPr>
            </w:pPr>
            <w:r w:rsidRPr="00ED0C57">
              <w:rPr>
                <w:sz w:val="24"/>
                <w:szCs w:val="24"/>
              </w:rPr>
              <w:t>// The XAPI framework will communicate to the</w:t>
            </w:r>
          </w:p>
          <w:p w14:paraId="23224DC3" w14:textId="77777777" w:rsidR="00576475" w:rsidRPr="00ED0C57" w:rsidRDefault="00576475" w:rsidP="00ED0C57">
            <w:pPr>
              <w:rPr>
                <w:sz w:val="24"/>
                <w:szCs w:val="24"/>
              </w:rPr>
            </w:pPr>
            <w:r w:rsidRPr="00ED0C57">
              <w:rPr>
                <w:sz w:val="24"/>
                <w:szCs w:val="24"/>
              </w:rPr>
              <w:t>// XBee hardware over the default Serial port</w:t>
            </w:r>
          </w:p>
          <w:p w14:paraId="760DF69F" w14:textId="77777777" w:rsidR="00576475" w:rsidRPr="00ED0C57" w:rsidRDefault="00576475" w:rsidP="00ED0C57">
            <w:pPr>
              <w:rPr>
                <w:sz w:val="24"/>
                <w:szCs w:val="24"/>
              </w:rPr>
            </w:pPr>
            <w:r w:rsidRPr="00ED0C57">
              <w:rPr>
                <w:sz w:val="24"/>
                <w:szCs w:val="24"/>
              </w:rPr>
              <w:t>Xapi xapi = Xapi(Serial);</w:t>
            </w:r>
          </w:p>
          <w:p w14:paraId="10BB283A" w14:textId="77777777" w:rsidR="00576475" w:rsidRPr="00ED0C57" w:rsidRDefault="00576475" w:rsidP="00ED0C57">
            <w:pPr>
              <w:rPr>
                <w:sz w:val="24"/>
                <w:szCs w:val="24"/>
              </w:rPr>
            </w:pPr>
          </w:p>
          <w:p w14:paraId="7702F349" w14:textId="77777777" w:rsidR="00576475" w:rsidRPr="00ED0C57" w:rsidRDefault="00576475" w:rsidP="00ED0C57">
            <w:pPr>
              <w:rPr>
                <w:sz w:val="24"/>
                <w:szCs w:val="24"/>
              </w:rPr>
            </w:pPr>
            <w:r w:rsidRPr="00ED0C57">
              <w:rPr>
                <w:sz w:val="24"/>
                <w:szCs w:val="24"/>
              </w:rPr>
              <w:t>// The Heartbeat service</w:t>
            </w:r>
          </w:p>
          <w:p w14:paraId="473C3CE4" w14:textId="77777777" w:rsidR="00576475" w:rsidRPr="00ED0C57" w:rsidRDefault="00576475" w:rsidP="00ED0C57">
            <w:pPr>
              <w:rPr>
                <w:sz w:val="24"/>
                <w:szCs w:val="24"/>
              </w:rPr>
            </w:pPr>
            <w:r w:rsidRPr="00ED0C57">
              <w:rPr>
                <w:sz w:val="24"/>
                <w:szCs w:val="24"/>
              </w:rPr>
              <w:t>Heartbeat_service heartbeat_service(xapi, 16000000, 0.05);</w:t>
            </w:r>
          </w:p>
          <w:p w14:paraId="6CF8DCF4" w14:textId="77777777" w:rsidR="00576475" w:rsidRPr="00ED0C57" w:rsidRDefault="00576475" w:rsidP="00ED0C57">
            <w:pPr>
              <w:rPr>
                <w:sz w:val="24"/>
                <w:szCs w:val="24"/>
              </w:rPr>
            </w:pPr>
            <w:r w:rsidRPr="00ED0C57">
              <w:rPr>
                <w:sz w:val="24"/>
                <w:szCs w:val="24"/>
              </w:rPr>
              <w:t xml:space="preserve"> </w:t>
            </w:r>
          </w:p>
          <w:p w14:paraId="22416C96" w14:textId="77777777" w:rsidR="00576475" w:rsidRPr="00ED0C57" w:rsidRDefault="00576475" w:rsidP="00ED0C57">
            <w:pPr>
              <w:rPr>
                <w:sz w:val="24"/>
                <w:szCs w:val="24"/>
              </w:rPr>
            </w:pPr>
            <w:r w:rsidRPr="00ED0C57">
              <w:rPr>
                <w:sz w:val="24"/>
                <w:szCs w:val="24"/>
              </w:rPr>
              <w:t>//***********************************************</w:t>
            </w:r>
          </w:p>
          <w:p w14:paraId="42EF785B" w14:textId="77777777" w:rsidR="00576475" w:rsidRPr="00ED0C57" w:rsidRDefault="00576475" w:rsidP="00ED0C57">
            <w:pPr>
              <w:rPr>
                <w:sz w:val="24"/>
                <w:szCs w:val="24"/>
              </w:rPr>
            </w:pPr>
            <w:r w:rsidRPr="00ED0C57">
              <w:rPr>
                <w:sz w:val="24"/>
                <w:szCs w:val="24"/>
              </w:rPr>
              <w:t>//***********************************************</w:t>
            </w:r>
          </w:p>
          <w:p w14:paraId="77E907EF" w14:textId="77777777" w:rsidR="00576475" w:rsidRPr="00ED0C57" w:rsidRDefault="00576475" w:rsidP="00ED0C57">
            <w:pPr>
              <w:rPr>
                <w:sz w:val="24"/>
                <w:szCs w:val="24"/>
              </w:rPr>
            </w:pPr>
            <w:r w:rsidRPr="00ED0C57">
              <w:rPr>
                <w:sz w:val="24"/>
                <w:szCs w:val="24"/>
              </w:rPr>
              <w:t>void setup()</w:t>
            </w:r>
          </w:p>
          <w:p w14:paraId="41E2439A" w14:textId="77777777" w:rsidR="00576475" w:rsidRPr="00ED0C57" w:rsidRDefault="00576475" w:rsidP="00ED0C57">
            <w:pPr>
              <w:rPr>
                <w:sz w:val="24"/>
                <w:szCs w:val="24"/>
              </w:rPr>
            </w:pPr>
            <w:r w:rsidRPr="00ED0C57">
              <w:rPr>
                <w:sz w:val="24"/>
                <w:szCs w:val="24"/>
              </w:rPr>
              <w:t>{</w:t>
            </w:r>
          </w:p>
          <w:p w14:paraId="20483474" w14:textId="77777777" w:rsidR="00576475" w:rsidRPr="00ED0C57" w:rsidRDefault="00576475" w:rsidP="00ED0C57">
            <w:pPr>
              <w:rPr>
                <w:sz w:val="24"/>
                <w:szCs w:val="24"/>
              </w:rPr>
            </w:pPr>
            <w:r w:rsidRPr="00ED0C57">
              <w:rPr>
                <w:sz w:val="24"/>
                <w:szCs w:val="24"/>
              </w:rPr>
              <w:tab/>
              <w:t xml:space="preserve">// Some objects might require setup. </w:t>
            </w:r>
          </w:p>
          <w:p w14:paraId="0D1100E3" w14:textId="77777777" w:rsidR="00576475" w:rsidRPr="00ED0C57" w:rsidRDefault="00576475" w:rsidP="00ED0C57">
            <w:pPr>
              <w:rPr>
                <w:sz w:val="24"/>
                <w:szCs w:val="24"/>
              </w:rPr>
            </w:pPr>
            <w:r w:rsidRPr="00ED0C57">
              <w:rPr>
                <w:sz w:val="24"/>
                <w:szCs w:val="24"/>
              </w:rPr>
              <w:tab/>
              <w:t>// Heartbeat service does not</w:t>
            </w:r>
          </w:p>
          <w:p w14:paraId="605BC786" w14:textId="77777777" w:rsidR="00576475" w:rsidRPr="00ED0C57" w:rsidRDefault="00576475" w:rsidP="00ED0C57">
            <w:pPr>
              <w:rPr>
                <w:sz w:val="24"/>
                <w:szCs w:val="24"/>
              </w:rPr>
            </w:pPr>
            <w:r w:rsidRPr="00ED0C57">
              <w:rPr>
                <w:sz w:val="24"/>
                <w:szCs w:val="24"/>
              </w:rPr>
              <w:t xml:space="preserve">  </w:t>
            </w:r>
          </w:p>
          <w:p w14:paraId="3C024F53" w14:textId="77777777" w:rsidR="00576475" w:rsidRPr="00ED0C57" w:rsidRDefault="00576475" w:rsidP="00ED0C57">
            <w:pPr>
              <w:rPr>
                <w:sz w:val="24"/>
                <w:szCs w:val="24"/>
              </w:rPr>
            </w:pPr>
            <w:r w:rsidRPr="00ED0C57">
              <w:rPr>
                <w:sz w:val="24"/>
                <w:szCs w:val="24"/>
              </w:rPr>
              <w:tab/>
              <w:t>// The Serial object must be initialized correctly</w:t>
            </w:r>
          </w:p>
          <w:p w14:paraId="3FA9EF5B" w14:textId="77777777" w:rsidR="00576475" w:rsidRPr="00ED0C57" w:rsidRDefault="00576475" w:rsidP="00ED0C57">
            <w:pPr>
              <w:rPr>
                <w:sz w:val="24"/>
                <w:szCs w:val="24"/>
              </w:rPr>
            </w:pPr>
            <w:r w:rsidRPr="00ED0C57">
              <w:rPr>
                <w:sz w:val="24"/>
                <w:szCs w:val="24"/>
              </w:rPr>
              <w:tab/>
              <w:t>// in order to communicate with the XBee hardware.</w:t>
            </w:r>
          </w:p>
          <w:p w14:paraId="7550457B" w14:textId="77777777" w:rsidR="00576475" w:rsidRPr="00ED0C57" w:rsidRDefault="00576475" w:rsidP="00ED0C57">
            <w:pPr>
              <w:rPr>
                <w:sz w:val="24"/>
                <w:szCs w:val="24"/>
              </w:rPr>
            </w:pPr>
            <w:r w:rsidRPr="00ED0C57">
              <w:rPr>
                <w:sz w:val="24"/>
                <w:szCs w:val="24"/>
              </w:rPr>
              <w:tab/>
              <w:t>Serial.begin(9600);</w:t>
            </w:r>
          </w:p>
          <w:p w14:paraId="23866E34" w14:textId="77777777" w:rsidR="00576475" w:rsidRPr="00ED0C57" w:rsidRDefault="00576475" w:rsidP="00ED0C57">
            <w:pPr>
              <w:rPr>
                <w:sz w:val="24"/>
                <w:szCs w:val="24"/>
              </w:rPr>
            </w:pPr>
            <w:r w:rsidRPr="00ED0C57">
              <w:rPr>
                <w:sz w:val="24"/>
                <w:szCs w:val="24"/>
              </w:rPr>
              <w:t>}</w:t>
            </w:r>
          </w:p>
          <w:p w14:paraId="773E97BB" w14:textId="77777777" w:rsidR="00576475" w:rsidRPr="00ED0C57" w:rsidRDefault="00576475" w:rsidP="00ED0C57">
            <w:pPr>
              <w:rPr>
                <w:sz w:val="24"/>
                <w:szCs w:val="24"/>
              </w:rPr>
            </w:pPr>
          </w:p>
          <w:p w14:paraId="374FCEC8" w14:textId="77777777" w:rsidR="00576475" w:rsidRPr="00ED0C57" w:rsidRDefault="00576475" w:rsidP="00ED0C57">
            <w:pPr>
              <w:rPr>
                <w:sz w:val="24"/>
                <w:szCs w:val="24"/>
              </w:rPr>
            </w:pPr>
            <w:r w:rsidRPr="00ED0C57">
              <w:rPr>
                <w:sz w:val="24"/>
                <w:szCs w:val="24"/>
              </w:rPr>
              <w:t>//***********************************************</w:t>
            </w:r>
          </w:p>
          <w:p w14:paraId="0BBC8D3A" w14:textId="77777777" w:rsidR="00576475" w:rsidRPr="00ED0C57" w:rsidRDefault="00576475" w:rsidP="00ED0C57">
            <w:pPr>
              <w:rPr>
                <w:sz w:val="24"/>
                <w:szCs w:val="24"/>
              </w:rPr>
            </w:pPr>
            <w:r w:rsidRPr="00ED0C57">
              <w:rPr>
                <w:sz w:val="24"/>
                <w:szCs w:val="24"/>
              </w:rPr>
              <w:t>//***********************************************</w:t>
            </w:r>
          </w:p>
          <w:p w14:paraId="5B8290E2" w14:textId="77777777" w:rsidR="00576475" w:rsidRPr="00ED0C57" w:rsidRDefault="00576475" w:rsidP="00ED0C57">
            <w:pPr>
              <w:rPr>
                <w:sz w:val="24"/>
                <w:szCs w:val="24"/>
              </w:rPr>
            </w:pPr>
            <w:r w:rsidRPr="00ED0C57">
              <w:rPr>
                <w:sz w:val="24"/>
                <w:szCs w:val="24"/>
              </w:rPr>
              <w:t>// Latches go into this section</w:t>
            </w:r>
          </w:p>
          <w:p w14:paraId="3AFD0B63" w14:textId="77777777" w:rsidR="00576475" w:rsidRPr="00ED0C57" w:rsidRDefault="00576475" w:rsidP="00ED0C57">
            <w:pPr>
              <w:rPr>
                <w:sz w:val="24"/>
                <w:szCs w:val="24"/>
              </w:rPr>
            </w:pPr>
            <w:r w:rsidRPr="00ED0C57">
              <w:rPr>
                <w:sz w:val="24"/>
                <w:szCs w:val="24"/>
              </w:rPr>
              <w:t>void loop()</w:t>
            </w:r>
          </w:p>
          <w:p w14:paraId="18AAB447" w14:textId="77777777" w:rsidR="00576475" w:rsidRPr="00ED0C57" w:rsidRDefault="00576475" w:rsidP="00ED0C57">
            <w:pPr>
              <w:rPr>
                <w:sz w:val="24"/>
                <w:szCs w:val="24"/>
              </w:rPr>
            </w:pPr>
            <w:r w:rsidRPr="00ED0C57">
              <w:rPr>
                <w:sz w:val="24"/>
                <w:szCs w:val="24"/>
              </w:rPr>
              <w:t>{</w:t>
            </w:r>
          </w:p>
          <w:p w14:paraId="67D2BD11" w14:textId="77777777" w:rsidR="00576475" w:rsidRPr="00ED0C57" w:rsidRDefault="00576475" w:rsidP="00ED0C57">
            <w:pPr>
              <w:rPr>
                <w:sz w:val="24"/>
                <w:szCs w:val="24"/>
              </w:rPr>
            </w:pPr>
            <w:r w:rsidRPr="00ED0C57">
              <w:rPr>
                <w:sz w:val="24"/>
                <w:szCs w:val="24"/>
              </w:rPr>
              <w:tab/>
              <w:t>// XAPI latch</w:t>
            </w:r>
          </w:p>
          <w:p w14:paraId="1AAC14A3" w14:textId="77777777" w:rsidR="00576475" w:rsidRPr="00ED0C57" w:rsidRDefault="00576475" w:rsidP="00ED0C57">
            <w:pPr>
              <w:rPr>
                <w:sz w:val="24"/>
                <w:szCs w:val="24"/>
              </w:rPr>
            </w:pPr>
            <w:r w:rsidRPr="00ED0C57">
              <w:rPr>
                <w:sz w:val="24"/>
                <w:szCs w:val="24"/>
              </w:rPr>
              <w:tab/>
              <w:t>xapi.xapi_latch();</w:t>
            </w:r>
          </w:p>
          <w:p w14:paraId="56A0746D" w14:textId="77777777" w:rsidR="00576475" w:rsidRPr="00ED0C57" w:rsidRDefault="00576475" w:rsidP="00ED0C57">
            <w:pPr>
              <w:rPr>
                <w:sz w:val="24"/>
                <w:szCs w:val="24"/>
              </w:rPr>
            </w:pPr>
            <w:r w:rsidRPr="00ED0C57">
              <w:rPr>
                <w:sz w:val="24"/>
                <w:szCs w:val="24"/>
              </w:rPr>
              <w:t xml:space="preserve">  </w:t>
            </w:r>
          </w:p>
          <w:p w14:paraId="649F50D0" w14:textId="77777777" w:rsidR="00576475" w:rsidRPr="00ED0C57" w:rsidRDefault="00576475" w:rsidP="00ED0C57">
            <w:pPr>
              <w:rPr>
                <w:sz w:val="24"/>
                <w:szCs w:val="24"/>
              </w:rPr>
            </w:pPr>
            <w:r w:rsidRPr="00ED0C57">
              <w:rPr>
                <w:sz w:val="24"/>
                <w:szCs w:val="24"/>
              </w:rPr>
              <w:tab/>
              <w:t>// Heartbeat service latch</w:t>
            </w:r>
          </w:p>
          <w:p w14:paraId="4EEC25E3" w14:textId="77777777" w:rsidR="00576475" w:rsidRPr="00ED0C57" w:rsidRDefault="00576475" w:rsidP="00ED0C57">
            <w:pPr>
              <w:rPr>
                <w:sz w:val="24"/>
                <w:szCs w:val="24"/>
              </w:rPr>
            </w:pPr>
            <w:r w:rsidRPr="00ED0C57">
              <w:rPr>
                <w:sz w:val="24"/>
                <w:szCs w:val="24"/>
              </w:rPr>
              <w:tab/>
              <w:t>heartbeat_service.heartbeat_service_latch();</w:t>
            </w:r>
          </w:p>
          <w:p w14:paraId="547645A3" w14:textId="77777777" w:rsidR="00576475" w:rsidRPr="00ED0C57" w:rsidRDefault="00576475" w:rsidP="00ED0C57">
            <w:pPr>
              <w:rPr>
                <w:sz w:val="24"/>
                <w:szCs w:val="24"/>
              </w:rPr>
            </w:pPr>
            <w:r w:rsidRPr="00ED0C57">
              <w:rPr>
                <w:sz w:val="24"/>
                <w:szCs w:val="24"/>
              </w:rPr>
              <w:t>}</w:t>
            </w:r>
          </w:p>
        </w:tc>
      </w:tr>
      <w:tr w:rsidR="00576475" w:rsidRPr="00ED0C57" w14:paraId="46474DF7" w14:textId="77777777" w:rsidTr="00ED0C57">
        <w:tc>
          <w:tcPr>
            <w:tcW w:w="9576" w:type="dxa"/>
          </w:tcPr>
          <w:p w14:paraId="1EFC0B39" w14:textId="269EF824" w:rsidR="00576475" w:rsidRPr="00ED0C57" w:rsidRDefault="00D901E5">
            <w:pPr>
              <w:rPr>
                <w:sz w:val="24"/>
                <w:szCs w:val="24"/>
              </w:rPr>
            </w:pPr>
            <w:r w:rsidRPr="00ED0C57">
              <w:rPr>
                <w:sz w:val="24"/>
                <w:szCs w:val="24"/>
              </w:rPr>
              <w:t>Figure 12</w:t>
            </w:r>
            <w:r w:rsidR="00576475" w:rsidRPr="00ED0C57">
              <w:rPr>
                <w:sz w:val="24"/>
                <w:szCs w:val="24"/>
              </w:rPr>
              <w:t>: An example of the Heartbeat service being used by an Arduino sketch. The lines of code that are significantly different than the original Skeleton sketch are bolded.</w:t>
            </w:r>
          </w:p>
        </w:tc>
      </w:tr>
    </w:tbl>
    <w:p w14:paraId="3886E8C7" w14:textId="77777777" w:rsidR="00576475" w:rsidRPr="00ED0C57" w:rsidRDefault="00576475"/>
    <w:p w14:paraId="2A9CF149" w14:textId="33D0D370" w:rsidR="00576475" w:rsidRPr="00ED0C57" w:rsidRDefault="00576475" w:rsidP="00ED0C57">
      <w:pPr>
        <w:ind w:firstLine="360"/>
      </w:pPr>
      <w:r w:rsidRPr="00ED0C57">
        <w:t xml:space="preserve">The remainder of this section shows the reader the necessary changes to the XAPI that allow for error-free usage of interrupts. The main issue in the usage of interrupts is that the XAPI doesn’t use atomic methods in the usage of the internal buffers. The internal buffers are used to send messages back and forth between local services. If the Heartbeat </w:t>
      </w:r>
      <w:r w:rsidR="002320FC" w:rsidRPr="00ED0C57">
        <w:t>service interrupts</w:t>
      </w:r>
      <w:r w:rsidRPr="00ED0C57">
        <w:t xml:space="preserve"> happens to modify the local packet messaging system as another service is attempting to do the same, the system may fail. The simplest solution to protecting the internal packet critical system is to use mutex’s. Since the Arduino doesn’t supply an operating system, mutex’s are not available. Therefore, all interrupts are simply shut down when any thread is entering a critical area. This is made possible with the usage of the cli() and sei() routines. Below is an example listing of modified XAPI code.</w:t>
      </w:r>
    </w:p>
    <w:p w14:paraId="089E9BF7" w14:textId="77777777" w:rsidR="00576475" w:rsidRPr="00ED0C57" w:rsidRDefault="00576475" w:rsidP="00ED0C57">
      <w:pPr>
        <w:ind w:firstLine="360"/>
      </w:pPr>
    </w:p>
    <w:tbl>
      <w:tblPr>
        <w:tblStyle w:val="TableGrid"/>
        <w:tblW w:w="0" w:type="auto"/>
        <w:tblLook w:val="04A0" w:firstRow="1" w:lastRow="0" w:firstColumn="1" w:lastColumn="0" w:noHBand="0" w:noVBand="1"/>
      </w:tblPr>
      <w:tblGrid>
        <w:gridCol w:w="8856"/>
      </w:tblGrid>
      <w:tr w:rsidR="00576475" w:rsidRPr="00ED0C57" w14:paraId="08C1D4C2" w14:textId="77777777" w:rsidTr="00ED0C57">
        <w:tc>
          <w:tcPr>
            <w:tcW w:w="9576" w:type="dxa"/>
          </w:tcPr>
          <w:p w14:paraId="61E152F0" w14:textId="77777777" w:rsidR="00576475" w:rsidRPr="00ED0C57" w:rsidRDefault="00576475" w:rsidP="00ED0C57">
            <w:pPr>
              <w:rPr>
                <w:sz w:val="24"/>
                <w:szCs w:val="24"/>
              </w:rPr>
            </w:pPr>
            <w:r w:rsidRPr="00ED0C57">
              <w:rPr>
                <w:sz w:val="24"/>
                <w:szCs w:val="24"/>
              </w:rPr>
              <w:t>//************************************************************************</w:t>
            </w:r>
          </w:p>
          <w:p w14:paraId="1C379DBA" w14:textId="77777777" w:rsidR="00576475" w:rsidRPr="00ED0C57" w:rsidRDefault="00576475" w:rsidP="00ED0C57">
            <w:pPr>
              <w:rPr>
                <w:sz w:val="24"/>
                <w:szCs w:val="24"/>
              </w:rPr>
            </w:pPr>
            <w:r w:rsidRPr="00ED0C57">
              <w:rPr>
                <w:sz w:val="24"/>
                <w:szCs w:val="24"/>
              </w:rPr>
              <w:t>//************************************************************************</w:t>
            </w:r>
          </w:p>
          <w:p w14:paraId="1CAAA890" w14:textId="77777777" w:rsidR="00576475" w:rsidRPr="00ED0C57" w:rsidRDefault="00576475" w:rsidP="00ED0C57">
            <w:pPr>
              <w:rPr>
                <w:sz w:val="24"/>
                <w:szCs w:val="24"/>
              </w:rPr>
            </w:pPr>
            <w:r w:rsidRPr="00ED0C57">
              <w:rPr>
                <w:sz w:val="24"/>
                <w:szCs w:val="24"/>
              </w:rPr>
              <w:t>// The functions below are used to connect to the Xapi_comms class. The purpose</w:t>
            </w:r>
          </w:p>
          <w:p w14:paraId="5A11546F" w14:textId="77777777" w:rsidR="00576475" w:rsidRPr="00ED0C57" w:rsidRDefault="00576475" w:rsidP="00ED0C57">
            <w:pPr>
              <w:rPr>
                <w:sz w:val="24"/>
                <w:szCs w:val="24"/>
              </w:rPr>
            </w:pPr>
            <w:r w:rsidRPr="00ED0C57">
              <w:rPr>
                <w:sz w:val="24"/>
                <w:szCs w:val="24"/>
              </w:rPr>
              <w:t>// of Xapi_comms is to allow for the easy construction of services. The programmer</w:t>
            </w:r>
          </w:p>
          <w:p w14:paraId="65E10209" w14:textId="77777777" w:rsidR="00576475" w:rsidRPr="00ED0C57" w:rsidRDefault="00576475" w:rsidP="00ED0C57">
            <w:pPr>
              <w:rPr>
                <w:sz w:val="24"/>
                <w:szCs w:val="24"/>
              </w:rPr>
            </w:pPr>
            <w:r w:rsidRPr="00ED0C57">
              <w:rPr>
                <w:sz w:val="24"/>
                <w:szCs w:val="24"/>
              </w:rPr>
              <w:t>// needs to add Xapi_comms to the service in order to connect to Xapi.</w:t>
            </w:r>
          </w:p>
          <w:p w14:paraId="0417F9B3" w14:textId="77777777" w:rsidR="00576475" w:rsidRPr="00ED0C57" w:rsidRDefault="00576475" w:rsidP="00ED0C57">
            <w:pPr>
              <w:rPr>
                <w:sz w:val="24"/>
                <w:szCs w:val="24"/>
              </w:rPr>
            </w:pPr>
          </w:p>
          <w:p w14:paraId="26D3071E" w14:textId="77777777" w:rsidR="00576475" w:rsidRPr="00ED0C57" w:rsidRDefault="00576475" w:rsidP="00ED0C57">
            <w:pPr>
              <w:rPr>
                <w:sz w:val="24"/>
                <w:szCs w:val="24"/>
              </w:rPr>
            </w:pPr>
            <w:r w:rsidRPr="00ED0C57">
              <w:rPr>
                <w:sz w:val="24"/>
                <w:szCs w:val="24"/>
              </w:rPr>
              <w:t>//************************************************************************</w:t>
            </w:r>
          </w:p>
          <w:p w14:paraId="08C4E17E" w14:textId="77777777" w:rsidR="00576475" w:rsidRPr="00ED0C57" w:rsidRDefault="00576475" w:rsidP="00ED0C57">
            <w:pPr>
              <w:rPr>
                <w:sz w:val="24"/>
                <w:szCs w:val="24"/>
              </w:rPr>
            </w:pPr>
            <w:r w:rsidRPr="00ED0C57">
              <w:rPr>
                <w:sz w:val="24"/>
                <w:szCs w:val="24"/>
              </w:rPr>
              <w:t>//************************************************************************</w:t>
            </w:r>
          </w:p>
          <w:p w14:paraId="040B5F37" w14:textId="77777777" w:rsidR="00576475" w:rsidRPr="00ED0C57" w:rsidRDefault="00576475" w:rsidP="00ED0C57">
            <w:pPr>
              <w:rPr>
                <w:sz w:val="24"/>
                <w:szCs w:val="24"/>
              </w:rPr>
            </w:pPr>
            <w:r w:rsidRPr="00ED0C57">
              <w:rPr>
                <w:sz w:val="24"/>
                <w:szCs w:val="24"/>
              </w:rPr>
              <w:t>// Allows for the distribution of a local TUN packet. Generally services will</w:t>
            </w:r>
          </w:p>
          <w:p w14:paraId="43507C8C" w14:textId="77777777" w:rsidR="00576475" w:rsidRPr="00ED0C57" w:rsidRDefault="00576475" w:rsidP="00ED0C57">
            <w:pPr>
              <w:rPr>
                <w:sz w:val="24"/>
                <w:szCs w:val="24"/>
              </w:rPr>
            </w:pPr>
            <w:r w:rsidRPr="00ED0C57">
              <w:rPr>
                <w:sz w:val="24"/>
                <w:szCs w:val="24"/>
              </w:rPr>
              <w:t>// communicate with each other using the LOCAL TUN packet storage</w:t>
            </w:r>
          </w:p>
          <w:p w14:paraId="01C6F036" w14:textId="77777777" w:rsidR="00576475" w:rsidRPr="00ED0C57" w:rsidRDefault="00576475" w:rsidP="00ED0C57">
            <w:pPr>
              <w:rPr>
                <w:sz w:val="24"/>
                <w:szCs w:val="24"/>
              </w:rPr>
            </w:pPr>
            <w:r w:rsidRPr="00ED0C57">
              <w:rPr>
                <w:sz w:val="24"/>
                <w:szCs w:val="24"/>
              </w:rPr>
              <w:t>uint8_t Xapi::CONNECT_local_TUN_set_packet(uint8_t* buff, const uint8_t buff_sz)</w:t>
            </w:r>
          </w:p>
          <w:p w14:paraId="47FA09EE" w14:textId="77777777" w:rsidR="00576475" w:rsidRPr="00ED0C57" w:rsidRDefault="00576475" w:rsidP="00ED0C57">
            <w:pPr>
              <w:rPr>
                <w:sz w:val="24"/>
                <w:szCs w:val="24"/>
              </w:rPr>
            </w:pPr>
            <w:r w:rsidRPr="00ED0C57">
              <w:rPr>
                <w:sz w:val="24"/>
                <w:szCs w:val="24"/>
              </w:rPr>
              <w:t>{</w:t>
            </w:r>
          </w:p>
          <w:p w14:paraId="5E5BBFC9" w14:textId="77777777" w:rsidR="00576475" w:rsidRPr="00ED0C57" w:rsidRDefault="00576475" w:rsidP="00ED0C57">
            <w:pPr>
              <w:rPr>
                <w:sz w:val="24"/>
                <w:szCs w:val="24"/>
              </w:rPr>
            </w:pPr>
            <w:r w:rsidRPr="00ED0C57">
              <w:rPr>
                <w:sz w:val="24"/>
                <w:szCs w:val="24"/>
              </w:rPr>
              <w:t xml:space="preserve">               cli();</w:t>
            </w:r>
          </w:p>
          <w:p w14:paraId="00D96813" w14:textId="77777777" w:rsidR="00576475" w:rsidRPr="00ED0C57" w:rsidRDefault="00576475" w:rsidP="00ED0C57">
            <w:pPr>
              <w:rPr>
                <w:sz w:val="24"/>
                <w:szCs w:val="24"/>
              </w:rPr>
            </w:pPr>
          </w:p>
          <w:p w14:paraId="2F7A6384" w14:textId="77777777" w:rsidR="00576475" w:rsidRPr="00ED0C57" w:rsidRDefault="00576475" w:rsidP="00ED0C57">
            <w:pPr>
              <w:rPr>
                <w:sz w:val="24"/>
                <w:szCs w:val="24"/>
              </w:rPr>
            </w:pPr>
            <w:r w:rsidRPr="00ED0C57">
              <w:rPr>
                <w:sz w:val="24"/>
                <w:szCs w:val="24"/>
              </w:rPr>
              <w:t xml:space="preserve">               uint8_t sz = 0;</w:t>
            </w:r>
          </w:p>
          <w:p w14:paraId="054884CB" w14:textId="77777777" w:rsidR="00576475" w:rsidRPr="00ED0C57" w:rsidRDefault="00576475" w:rsidP="00ED0C57">
            <w:pPr>
              <w:rPr>
                <w:sz w:val="24"/>
                <w:szCs w:val="24"/>
              </w:rPr>
            </w:pPr>
            <w:r w:rsidRPr="00ED0C57">
              <w:rPr>
                <w:sz w:val="24"/>
                <w:szCs w:val="24"/>
              </w:rPr>
              <w:tab/>
            </w:r>
          </w:p>
          <w:p w14:paraId="4A1B0373" w14:textId="77777777" w:rsidR="00576475" w:rsidRPr="00ED0C57" w:rsidRDefault="00576475" w:rsidP="00ED0C57">
            <w:pPr>
              <w:rPr>
                <w:sz w:val="24"/>
                <w:szCs w:val="24"/>
              </w:rPr>
            </w:pPr>
            <w:r w:rsidRPr="00ED0C57">
              <w:rPr>
                <w:sz w:val="24"/>
                <w:szCs w:val="24"/>
              </w:rPr>
              <w:t xml:space="preserve">               sz  = m_local_TUN_single_buff.add_TUN_buffer(buff, buff_sz);</w:t>
            </w:r>
          </w:p>
          <w:p w14:paraId="09602E9B" w14:textId="77777777" w:rsidR="00576475" w:rsidRPr="00ED0C57" w:rsidRDefault="00576475" w:rsidP="00ED0C57">
            <w:pPr>
              <w:rPr>
                <w:sz w:val="24"/>
                <w:szCs w:val="24"/>
              </w:rPr>
            </w:pPr>
            <w:r w:rsidRPr="00ED0C57">
              <w:rPr>
                <w:sz w:val="24"/>
                <w:szCs w:val="24"/>
              </w:rPr>
              <w:tab/>
            </w:r>
          </w:p>
          <w:p w14:paraId="49E8A79B" w14:textId="77777777" w:rsidR="00576475" w:rsidRPr="00ED0C57" w:rsidRDefault="00576475" w:rsidP="00ED0C57">
            <w:pPr>
              <w:rPr>
                <w:sz w:val="24"/>
                <w:szCs w:val="24"/>
              </w:rPr>
            </w:pPr>
            <w:r w:rsidRPr="00ED0C57">
              <w:rPr>
                <w:sz w:val="24"/>
                <w:szCs w:val="24"/>
              </w:rPr>
              <w:t xml:space="preserve">               sei();</w:t>
            </w:r>
          </w:p>
          <w:p w14:paraId="7D72C118" w14:textId="77777777" w:rsidR="00576475" w:rsidRPr="00ED0C57" w:rsidRDefault="00576475" w:rsidP="00ED0C57">
            <w:pPr>
              <w:rPr>
                <w:sz w:val="24"/>
                <w:szCs w:val="24"/>
              </w:rPr>
            </w:pPr>
            <w:r w:rsidRPr="00ED0C57">
              <w:rPr>
                <w:sz w:val="24"/>
                <w:szCs w:val="24"/>
              </w:rPr>
              <w:tab/>
            </w:r>
          </w:p>
          <w:p w14:paraId="3666A31D" w14:textId="77777777" w:rsidR="00576475" w:rsidRPr="00ED0C57" w:rsidRDefault="00576475" w:rsidP="00ED0C57">
            <w:pPr>
              <w:rPr>
                <w:sz w:val="24"/>
                <w:szCs w:val="24"/>
              </w:rPr>
            </w:pPr>
            <w:r w:rsidRPr="00ED0C57">
              <w:rPr>
                <w:sz w:val="24"/>
                <w:szCs w:val="24"/>
              </w:rPr>
              <w:t xml:space="preserve">               return (sz);</w:t>
            </w:r>
          </w:p>
          <w:p w14:paraId="1A8C70DF" w14:textId="77777777" w:rsidR="00576475" w:rsidRPr="00ED0C57" w:rsidRDefault="00576475" w:rsidP="00ED0C57">
            <w:pPr>
              <w:rPr>
                <w:sz w:val="24"/>
                <w:szCs w:val="24"/>
              </w:rPr>
            </w:pPr>
            <w:r w:rsidRPr="00ED0C57">
              <w:rPr>
                <w:sz w:val="24"/>
                <w:szCs w:val="24"/>
              </w:rPr>
              <w:t>}</w:t>
            </w:r>
          </w:p>
          <w:p w14:paraId="18D2CC9E" w14:textId="77777777" w:rsidR="00576475" w:rsidRPr="00ED0C57" w:rsidRDefault="00576475" w:rsidP="00ED0C57">
            <w:pPr>
              <w:rPr>
                <w:sz w:val="24"/>
                <w:szCs w:val="24"/>
              </w:rPr>
            </w:pPr>
          </w:p>
          <w:p w14:paraId="6A008650" w14:textId="77777777" w:rsidR="00576475" w:rsidRPr="00ED0C57" w:rsidRDefault="00576475" w:rsidP="00ED0C57">
            <w:pPr>
              <w:rPr>
                <w:sz w:val="24"/>
                <w:szCs w:val="24"/>
              </w:rPr>
            </w:pPr>
            <w:r w:rsidRPr="00ED0C57">
              <w:rPr>
                <w:sz w:val="24"/>
                <w:szCs w:val="24"/>
              </w:rPr>
              <w:t>//************************************************************************</w:t>
            </w:r>
          </w:p>
          <w:p w14:paraId="312D9EC1" w14:textId="77777777" w:rsidR="00576475" w:rsidRPr="00ED0C57" w:rsidRDefault="00576475" w:rsidP="00ED0C57">
            <w:pPr>
              <w:rPr>
                <w:sz w:val="24"/>
                <w:szCs w:val="24"/>
              </w:rPr>
            </w:pPr>
            <w:r w:rsidRPr="00ED0C57">
              <w:rPr>
                <w:sz w:val="24"/>
                <w:szCs w:val="24"/>
              </w:rPr>
              <w:t>//************************************************************************</w:t>
            </w:r>
          </w:p>
          <w:p w14:paraId="3E3016F9" w14:textId="77777777" w:rsidR="00576475" w:rsidRPr="00ED0C57" w:rsidRDefault="00576475" w:rsidP="00ED0C57">
            <w:pPr>
              <w:rPr>
                <w:sz w:val="24"/>
                <w:szCs w:val="24"/>
              </w:rPr>
            </w:pPr>
            <w:r w:rsidRPr="00ED0C57">
              <w:rPr>
                <w:sz w:val="24"/>
                <w:szCs w:val="24"/>
              </w:rPr>
              <w:t>// Gets the currently stored external TUN packet.</w:t>
            </w:r>
          </w:p>
          <w:p w14:paraId="55EE2586" w14:textId="77777777" w:rsidR="00576475" w:rsidRPr="00ED0C57" w:rsidRDefault="00576475" w:rsidP="00ED0C57">
            <w:pPr>
              <w:rPr>
                <w:sz w:val="24"/>
                <w:szCs w:val="24"/>
              </w:rPr>
            </w:pPr>
            <w:r w:rsidRPr="00ED0C57">
              <w:rPr>
                <w:sz w:val="24"/>
                <w:szCs w:val="24"/>
              </w:rPr>
              <w:t>// Returns: &gt; 0 or 0 depending on size of packet.</w:t>
            </w:r>
          </w:p>
          <w:p w14:paraId="2C226211" w14:textId="77777777" w:rsidR="00576475" w:rsidRPr="00ED0C57" w:rsidRDefault="00576475" w:rsidP="00ED0C57">
            <w:pPr>
              <w:rPr>
                <w:sz w:val="24"/>
                <w:szCs w:val="24"/>
              </w:rPr>
            </w:pPr>
            <w:r w:rsidRPr="00ED0C57">
              <w:rPr>
                <w:sz w:val="24"/>
                <w:szCs w:val="24"/>
              </w:rPr>
              <w:t>// If 0, that means there was no packet</w:t>
            </w:r>
          </w:p>
          <w:p w14:paraId="3E18FE97" w14:textId="77777777" w:rsidR="00576475" w:rsidRPr="00ED0C57" w:rsidRDefault="00576475" w:rsidP="00ED0C57">
            <w:pPr>
              <w:rPr>
                <w:sz w:val="24"/>
                <w:szCs w:val="24"/>
              </w:rPr>
            </w:pPr>
            <w:r w:rsidRPr="00ED0C57">
              <w:rPr>
                <w:sz w:val="24"/>
                <w:szCs w:val="24"/>
              </w:rPr>
              <w:t>uint8_t Xapi::CONNECT_local_TUN_get_packet(uint8_t* buff, const uint8_t buff_sz)</w:t>
            </w:r>
          </w:p>
          <w:p w14:paraId="5FEBCD95" w14:textId="77777777" w:rsidR="00576475" w:rsidRPr="00ED0C57" w:rsidRDefault="00576475" w:rsidP="00ED0C57">
            <w:pPr>
              <w:rPr>
                <w:sz w:val="24"/>
                <w:szCs w:val="24"/>
              </w:rPr>
            </w:pPr>
            <w:r w:rsidRPr="00ED0C57">
              <w:rPr>
                <w:sz w:val="24"/>
                <w:szCs w:val="24"/>
              </w:rPr>
              <w:t>{</w:t>
            </w:r>
          </w:p>
          <w:p w14:paraId="743AA817" w14:textId="77777777" w:rsidR="00576475" w:rsidRPr="00ED0C57" w:rsidRDefault="00576475" w:rsidP="00ED0C57">
            <w:pPr>
              <w:rPr>
                <w:sz w:val="24"/>
                <w:szCs w:val="24"/>
              </w:rPr>
            </w:pPr>
            <w:r w:rsidRPr="00ED0C57">
              <w:rPr>
                <w:sz w:val="24"/>
                <w:szCs w:val="24"/>
              </w:rPr>
              <w:tab/>
              <w:t>uint8_t sz = 0;</w:t>
            </w:r>
          </w:p>
          <w:p w14:paraId="094F67D4" w14:textId="77777777" w:rsidR="00576475" w:rsidRPr="00ED0C57" w:rsidRDefault="00576475" w:rsidP="00ED0C57">
            <w:pPr>
              <w:rPr>
                <w:sz w:val="24"/>
                <w:szCs w:val="24"/>
              </w:rPr>
            </w:pPr>
          </w:p>
          <w:p w14:paraId="464EF207" w14:textId="77777777" w:rsidR="00576475" w:rsidRPr="00ED0C57" w:rsidRDefault="00576475" w:rsidP="00ED0C57">
            <w:pPr>
              <w:rPr>
                <w:sz w:val="24"/>
                <w:szCs w:val="24"/>
              </w:rPr>
            </w:pPr>
            <w:r w:rsidRPr="00ED0C57">
              <w:rPr>
                <w:sz w:val="24"/>
                <w:szCs w:val="24"/>
              </w:rPr>
              <w:tab/>
              <w:t>cli();</w:t>
            </w:r>
          </w:p>
          <w:p w14:paraId="5DA7D15B" w14:textId="77777777" w:rsidR="00576475" w:rsidRPr="00ED0C57" w:rsidRDefault="00576475" w:rsidP="00ED0C57">
            <w:pPr>
              <w:rPr>
                <w:sz w:val="24"/>
                <w:szCs w:val="24"/>
              </w:rPr>
            </w:pPr>
            <w:r w:rsidRPr="00ED0C57">
              <w:rPr>
                <w:sz w:val="24"/>
                <w:szCs w:val="24"/>
              </w:rPr>
              <w:tab/>
            </w:r>
          </w:p>
          <w:p w14:paraId="0A176F99" w14:textId="77777777" w:rsidR="00576475" w:rsidRPr="00ED0C57" w:rsidRDefault="00576475" w:rsidP="00ED0C57">
            <w:pPr>
              <w:rPr>
                <w:sz w:val="24"/>
                <w:szCs w:val="24"/>
              </w:rPr>
            </w:pPr>
            <w:r w:rsidRPr="00ED0C57">
              <w:rPr>
                <w:sz w:val="24"/>
                <w:szCs w:val="24"/>
              </w:rPr>
              <w:tab/>
              <w:t>if(m_local_TUN_single_buff.any_items())</w:t>
            </w:r>
          </w:p>
          <w:p w14:paraId="4020E466" w14:textId="77777777" w:rsidR="00576475" w:rsidRPr="00ED0C57" w:rsidRDefault="00576475" w:rsidP="00ED0C57">
            <w:pPr>
              <w:rPr>
                <w:sz w:val="24"/>
                <w:szCs w:val="24"/>
              </w:rPr>
            </w:pPr>
            <w:r w:rsidRPr="00ED0C57">
              <w:rPr>
                <w:sz w:val="24"/>
                <w:szCs w:val="24"/>
              </w:rPr>
              <w:tab/>
            </w:r>
            <w:r w:rsidRPr="00ED0C57">
              <w:rPr>
                <w:sz w:val="24"/>
                <w:szCs w:val="24"/>
              </w:rPr>
              <w:tab/>
              <w:t>sz = m_local_TUN_single_buff.pop_top(buff, buff_sz);</w:t>
            </w:r>
          </w:p>
          <w:p w14:paraId="48E6F026" w14:textId="77777777" w:rsidR="00576475" w:rsidRPr="00ED0C57" w:rsidRDefault="00576475" w:rsidP="00ED0C57">
            <w:pPr>
              <w:rPr>
                <w:sz w:val="24"/>
                <w:szCs w:val="24"/>
              </w:rPr>
            </w:pPr>
            <w:r w:rsidRPr="00ED0C57">
              <w:rPr>
                <w:sz w:val="24"/>
                <w:szCs w:val="24"/>
              </w:rPr>
              <w:tab/>
            </w:r>
          </w:p>
          <w:p w14:paraId="5E97CC80" w14:textId="77777777" w:rsidR="00576475" w:rsidRPr="00ED0C57" w:rsidRDefault="00576475" w:rsidP="00ED0C57">
            <w:pPr>
              <w:rPr>
                <w:sz w:val="24"/>
                <w:szCs w:val="24"/>
              </w:rPr>
            </w:pPr>
            <w:r w:rsidRPr="00ED0C57">
              <w:rPr>
                <w:sz w:val="24"/>
                <w:szCs w:val="24"/>
              </w:rPr>
              <w:tab/>
              <w:t>sei();</w:t>
            </w:r>
          </w:p>
          <w:p w14:paraId="008D3D85" w14:textId="77777777" w:rsidR="00576475" w:rsidRPr="00ED0C57" w:rsidRDefault="00576475" w:rsidP="00ED0C57">
            <w:pPr>
              <w:rPr>
                <w:sz w:val="24"/>
                <w:szCs w:val="24"/>
              </w:rPr>
            </w:pPr>
          </w:p>
          <w:p w14:paraId="457DC3D3" w14:textId="77777777" w:rsidR="00576475" w:rsidRPr="00ED0C57" w:rsidRDefault="00576475" w:rsidP="00ED0C57">
            <w:pPr>
              <w:rPr>
                <w:sz w:val="24"/>
                <w:szCs w:val="24"/>
              </w:rPr>
            </w:pPr>
            <w:r w:rsidRPr="00ED0C57">
              <w:rPr>
                <w:sz w:val="24"/>
                <w:szCs w:val="24"/>
              </w:rPr>
              <w:tab/>
              <w:t>return (sz);</w:t>
            </w:r>
          </w:p>
          <w:p w14:paraId="04CE4B73" w14:textId="77777777" w:rsidR="00576475" w:rsidRPr="00ED0C57" w:rsidRDefault="00576475" w:rsidP="00ED0C57">
            <w:pPr>
              <w:rPr>
                <w:sz w:val="24"/>
                <w:szCs w:val="24"/>
              </w:rPr>
            </w:pPr>
            <w:r w:rsidRPr="00ED0C57">
              <w:rPr>
                <w:sz w:val="24"/>
                <w:szCs w:val="24"/>
              </w:rPr>
              <w:t>}</w:t>
            </w:r>
          </w:p>
          <w:p w14:paraId="793138E4" w14:textId="77777777" w:rsidR="00576475" w:rsidRPr="00ED0C57" w:rsidRDefault="00576475" w:rsidP="00ED0C57">
            <w:pPr>
              <w:rPr>
                <w:sz w:val="24"/>
                <w:szCs w:val="24"/>
              </w:rPr>
            </w:pPr>
          </w:p>
          <w:p w14:paraId="706072EB" w14:textId="77777777" w:rsidR="00576475" w:rsidRPr="00ED0C57" w:rsidRDefault="00576475" w:rsidP="00ED0C57">
            <w:pPr>
              <w:rPr>
                <w:sz w:val="24"/>
                <w:szCs w:val="24"/>
              </w:rPr>
            </w:pPr>
            <w:r w:rsidRPr="00ED0C57">
              <w:rPr>
                <w:sz w:val="24"/>
                <w:szCs w:val="24"/>
              </w:rPr>
              <w:t>//************************************************************************</w:t>
            </w:r>
          </w:p>
          <w:p w14:paraId="3F259762" w14:textId="77777777" w:rsidR="00576475" w:rsidRPr="00ED0C57" w:rsidRDefault="00576475" w:rsidP="00ED0C57">
            <w:pPr>
              <w:rPr>
                <w:sz w:val="24"/>
                <w:szCs w:val="24"/>
              </w:rPr>
            </w:pPr>
            <w:r w:rsidRPr="00ED0C57">
              <w:rPr>
                <w:sz w:val="24"/>
                <w:szCs w:val="24"/>
              </w:rPr>
              <w:t>//************************************************************************</w:t>
            </w:r>
          </w:p>
          <w:p w14:paraId="202D67BD" w14:textId="77777777" w:rsidR="00576475" w:rsidRPr="00ED0C57" w:rsidRDefault="00576475" w:rsidP="00ED0C57">
            <w:pPr>
              <w:rPr>
                <w:sz w:val="24"/>
                <w:szCs w:val="24"/>
              </w:rPr>
            </w:pPr>
            <w:r w:rsidRPr="00ED0C57">
              <w:rPr>
                <w:sz w:val="24"/>
                <w:szCs w:val="24"/>
              </w:rPr>
              <w:t>// gets the ID of the external tun packet</w:t>
            </w:r>
          </w:p>
          <w:p w14:paraId="08F18F09" w14:textId="77777777" w:rsidR="00576475" w:rsidRPr="00ED0C57" w:rsidRDefault="00576475" w:rsidP="00ED0C57">
            <w:pPr>
              <w:rPr>
                <w:sz w:val="24"/>
                <w:szCs w:val="24"/>
              </w:rPr>
            </w:pPr>
            <w:r w:rsidRPr="00ED0C57">
              <w:rPr>
                <w:sz w:val="24"/>
                <w:szCs w:val="24"/>
              </w:rPr>
              <w:t>uint16_t Xapi::CONNECT_local_TUN_get_id()</w:t>
            </w:r>
          </w:p>
          <w:p w14:paraId="360909C9" w14:textId="77777777" w:rsidR="00576475" w:rsidRPr="00ED0C57" w:rsidRDefault="00576475" w:rsidP="00ED0C57">
            <w:pPr>
              <w:rPr>
                <w:sz w:val="24"/>
                <w:szCs w:val="24"/>
              </w:rPr>
            </w:pPr>
            <w:r w:rsidRPr="00ED0C57">
              <w:rPr>
                <w:sz w:val="24"/>
                <w:szCs w:val="24"/>
              </w:rPr>
              <w:t>{</w:t>
            </w:r>
          </w:p>
          <w:p w14:paraId="13C942BB" w14:textId="77777777" w:rsidR="00576475" w:rsidRPr="00ED0C57" w:rsidRDefault="00576475" w:rsidP="00ED0C57">
            <w:pPr>
              <w:rPr>
                <w:sz w:val="24"/>
                <w:szCs w:val="24"/>
              </w:rPr>
            </w:pPr>
            <w:r w:rsidRPr="00ED0C57">
              <w:rPr>
                <w:sz w:val="24"/>
                <w:szCs w:val="24"/>
              </w:rPr>
              <w:tab/>
              <w:t>cli();</w:t>
            </w:r>
          </w:p>
          <w:p w14:paraId="2B11CA30" w14:textId="77777777" w:rsidR="00576475" w:rsidRPr="00ED0C57" w:rsidRDefault="00576475" w:rsidP="00ED0C57">
            <w:pPr>
              <w:rPr>
                <w:sz w:val="24"/>
                <w:szCs w:val="24"/>
              </w:rPr>
            </w:pPr>
            <w:r w:rsidRPr="00ED0C57">
              <w:rPr>
                <w:sz w:val="24"/>
                <w:szCs w:val="24"/>
              </w:rPr>
              <w:tab/>
            </w:r>
          </w:p>
          <w:p w14:paraId="64866D80" w14:textId="77777777" w:rsidR="00576475" w:rsidRPr="00ED0C57" w:rsidRDefault="00576475" w:rsidP="00ED0C57">
            <w:pPr>
              <w:rPr>
                <w:sz w:val="24"/>
                <w:szCs w:val="24"/>
              </w:rPr>
            </w:pPr>
            <w:r w:rsidRPr="00ED0C57">
              <w:rPr>
                <w:sz w:val="24"/>
                <w:szCs w:val="24"/>
              </w:rPr>
              <w:tab/>
              <w:t>uint8_t id = m_local_TUN_single_buff.get_buffer_id();</w:t>
            </w:r>
          </w:p>
          <w:p w14:paraId="1423AE14" w14:textId="77777777" w:rsidR="00576475" w:rsidRPr="00ED0C57" w:rsidRDefault="00576475" w:rsidP="00ED0C57">
            <w:pPr>
              <w:rPr>
                <w:sz w:val="24"/>
                <w:szCs w:val="24"/>
              </w:rPr>
            </w:pPr>
            <w:r w:rsidRPr="00ED0C57">
              <w:rPr>
                <w:sz w:val="24"/>
                <w:szCs w:val="24"/>
              </w:rPr>
              <w:tab/>
            </w:r>
          </w:p>
          <w:p w14:paraId="37DA024B" w14:textId="77777777" w:rsidR="00576475" w:rsidRPr="00ED0C57" w:rsidRDefault="00576475" w:rsidP="00ED0C57">
            <w:pPr>
              <w:rPr>
                <w:sz w:val="24"/>
                <w:szCs w:val="24"/>
              </w:rPr>
            </w:pPr>
            <w:r w:rsidRPr="00ED0C57">
              <w:rPr>
                <w:sz w:val="24"/>
                <w:szCs w:val="24"/>
              </w:rPr>
              <w:tab/>
              <w:t>sei();</w:t>
            </w:r>
          </w:p>
          <w:p w14:paraId="4196C698" w14:textId="77777777" w:rsidR="00576475" w:rsidRPr="00ED0C57" w:rsidRDefault="00576475" w:rsidP="00ED0C57">
            <w:pPr>
              <w:rPr>
                <w:sz w:val="24"/>
                <w:szCs w:val="24"/>
              </w:rPr>
            </w:pPr>
            <w:r w:rsidRPr="00ED0C57">
              <w:rPr>
                <w:sz w:val="24"/>
                <w:szCs w:val="24"/>
              </w:rPr>
              <w:tab/>
            </w:r>
          </w:p>
          <w:p w14:paraId="504D9CC5" w14:textId="77777777" w:rsidR="00576475" w:rsidRPr="00ED0C57" w:rsidRDefault="00576475" w:rsidP="00ED0C57">
            <w:pPr>
              <w:rPr>
                <w:sz w:val="24"/>
                <w:szCs w:val="24"/>
              </w:rPr>
            </w:pPr>
            <w:r w:rsidRPr="00ED0C57">
              <w:rPr>
                <w:sz w:val="24"/>
                <w:szCs w:val="24"/>
              </w:rPr>
              <w:tab/>
              <w:t>return (id);</w:t>
            </w:r>
          </w:p>
          <w:p w14:paraId="4C840C74" w14:textId="77777777" w:rsidR="00576475" w:rsidRPr="00ED0C57" w:rsidRDefault="00576475" w:rsidP="00ED0C57">
            <w:pPr>
              <w:rPr>
                <w:sz w:val="24"/>
                <w:szCs w:val="24"/>
              </w:rPr>
            </w:pPr>
            <w:r w:rsidRPr="00ED0C57">
              <w:rPr>
                <w:sz w:val="24"/>
                <w:szCs w:val="24"/>
              </w:rPr>
              <w:t>}</w:t>
            </w:r>
          </w:p>
          <w:p w14:paraId="00DEA4A6" w14:textId="77777777" w:rsidR="00576475" w:rsidRPr="00ED0C57" w:rsidRDefault="00576475" w:rsidP="00ED0C57">
            <w:pPr>
              <w:rPr>
                <w:sz w:val="24"/>
                <w:szCs w:val="24"/>
              </w:rPr>
            </w:pPr>
          </w:p>
          <w:p w14:paraId="785F13FF" w14:textId="77777777" w:rsidR="00576475" w:rsidRPr="00ED0C57" w:rsidRDefault="00576475" w:rsidP="00ED0C57">
            <w:pPr>
              <w:rPr>
                <w:sz w:val="24"/>
                <w:szCs w:val="24"/>
              </w:rPr>
            </w:pPr>
            <w:r w:rsidRPr="00ED0C57">
              <w:rPr>
                <w:sz w:val="24"/>
                <w:szCs w:val="24"/>
              </w:rPr>
              <w:t>//************************************************************************</w:t>
            </w:r>
          </w:p>
          <w:p w14:paraId="728F1778" w14:textId="77777777" w:rsidR="00576475" w:rsidRPr="00ED0C57" w:rsidRDefault="00576475" w:rsidP="00ED0C57">
            <w:pPr>
              <w:rPr>
                <w:sz w:val="24"/>
                <w:szCs w:val="24"/>
              </w:rPr>
            </w:pPr>
            <w:r w:rsidRPr="00ED0C57">
              <w:rPr>
                <w:sz w:val="24"/>
                <w:szCs w:val="24"/>
              </w:rPr>
              <w:t>//************************************************************************</w:t>
            </w:r>
          </w:p>
          <w:p w14:paraId="7684494E" w14:textId="77777777" w:rsidR="00576475" w:rsidRPr="00ED0C57" w:rsidRDefault="00576475" w:rsidP="00ED0C57">
            <w:pPr>
              <w:rPr>
                <w:sz w:val="24"/>
                <w:szCs w:val="24"/>
              </w:rPr>
            </w:pPr>
            <w:r w:rsidRPr="00ED0C57">
              <w:rPr>
                <w:sz w:val="24"/>
                <w:szCs w:val="24"/>
              </w:rPr>
              <w:t>// gets the type of the external tun packet</w:t>
            </w:r>
          </w:p>
          <w:p w14:paraId="4BFD3922" w14:textId="77777777" w:rsidR="00576475" w:rsidRPr="00ED0C57" w:rsidRDefault="00576475" w:rsidP="00ED0C57">
            <w:pPr>
              <w:rPr>
                <w:sz w:val="24"/>
                <w:szCs w:val="24"/>
              </w:rPr>
            </w:pPr>
            <w:r w:rsidRPr="00ED0C57">
              <w:rPr>
                <w:sz w:val="24"/>
                <w:szCs w:val="24"/>
              </w:rPr>
              <w:t>// Returns type or -1 if no packet</w:t>
            </w:r>
          </w:p>
          <w:p w14:paraId="4C85BAAC" w14:textId="77777777" w:rsidR="00576475" w:rsidRPr="00ED0C57" w:rsidRDefault="00576475" w:rsidP="00ED0C57">
            <w:pPr>
              <w:rPr>
                <w:sz w:val="24"/>
                <w:szCs w:val="24"/>
              </w:rPr>
            </w:pPr>
            <w:r w:rsidRPr="00ED0C57">
              <w:rPr>
                <w:sz w:val="24"/>
                <w:szCs w:val="24"/>
              </w:rPr>
              <w:t>int Xapi::CONNECT_local_TUN_get_type()</w:t>
            </w:r>
          </w:p>
          <w:p w14:paraId="415732D9" w14:textId="77777777" w:rsidR="00576475" w:rsidRPr="00ED0C57" w:rsidRDefault="00576475" w:rsidP="00ED0C57">
            <w:pPr>
              <w:rPr>
                <w:sz w:val="24"/>
                <w:szCs w:val="24"/>
              </w:rPr>
            </w:pPr>
            <w:r w:rsidRPr="00ED0C57">
              <w:rPr>
                <w:sz w:val="24"/>
                <w:szCs w:val="24"/>
              </w:rPr>
              <w:t>{</w:t>
            </w:r>
          </w:p>
          <w:p w14:paraId="49468AEB" w14:textId="77777777" w:rsidR="00576475" w:rsidRPr="00ED0C57" w:rsidRDefault="00576475" w:rsidP="00ED0C57">
            <w:pPr>
              <w:rPr>
                <w:sz w:val="24"/>
                <w:szCs w:val="24"/>
              </w:rPr>
            </w:pPr>
            <w:r w:rsidRPr="00ED0C57">
              <w:rPr>
                <w:sz w:val="24"/>
                <w:szCs w:val="24"/>
              </w:rPr>
              <w:tab/>
              <w:t>cli();</w:t>
            </w:r>
          </w:p>
          <w:p w14:paraId="324C3C47" w14:textId="77777777" w:rsidR="00576475" w:rsidRPr="00ED0C57" w:rsidRDefault="00576475" w:rsidP="00ED0C57">
            <w:pPr>
              <w:rPr>
                <w:sz w:val="24"/>
                <w:szCs w:val="24"/>
              </w:rPr>
            </w:pPr>
            <w:r w:rsidRPr="00ED0C57">
              <w:rPr>
                <w:sz w:val="24"/>
                <w:szCs w:val="24"/>
              </w:rPr>
              <w:tab/>
            </w:r>
          </w:p>
          <w:p w14:paraId="31B140A4" w14:textId="77777777" w:rsidR="00576475" w:rsidRPr="00ED0C57" w:rsidRDefault="00576475" w:rsidP="00ED0C57">
            <w:pPr>
              <w:rPr>
                <w:sz w:val="24"/>
                <w:szCs w:val="24"/>
              </w:rPr>
            </w:pPr>
            <w:r w:rsidRPr="00ED0C57">
              <w:rPr>
                <w:sz w:val="24"/>
                <w:szCs w:val="24"/>
              </w:rPr>
              <w:tab/>
              <w:t>uint8_t type = m_local_TUN_single_buff.get_TUN_type();</w:t>
            </w:r>
          </w:p>
          <w:p w14:paraId="7809AD0A" w14:textId="77777777" w:rsidR="00576475" w:rsidRPr="00ED0C57" w:rsidRDefault="00576475" w:rsidP="00ED0C57">
            <w:pPr>
              <w:rPr>
                <w:sz w:val="24"/>
                <w:szCs w:val="24"/>
              </w:rPr>
            </w:pPr>
            <w:r w:rsidRPr="00ED0C57">
              <w:rPr>
                <w:sz w:val="24"/>
                <w:szCs w:val="24"/>
              </w:rPr>
              <w:tab/>
            </w:r>
          </w:p>
          <w:p w14:paraId="26405431" w14:textId="77777777" w:rsidR="00576475" w:rsidRPr="00ED0C57" w:rsidRDefault="00576475" w:rsidP="00ED0C57">
            <w:pPr>
              <w:rPr>
                <w:sz w:val="24"/>
                <w:szCs w:val="24"/>
              </w:rPr>
            </w:pPr>
            <w:r w:rsidRPr="00ED0C57">
              <w:rPr>
                <w:sz w:val="24"/>
                <w:szCs w:val="24"/>
              </w:rPr>
              <w:tab/>
              <w:t>sei();</w:t>
            </w:r>
          </w:p>
          <w:p w14:paraId="0CEAA383" w14:textId="77777777" w:rsidR="00576475" w:rsidRPr="00ED0C57" w:rsidRDefault="00576475" w:rsidP="00ED0C57">
            <w:pPr>
              <w:rPr>
                <w:sz w:val="24"/>
                <w:szCs w:val="24"/>
              </w:rPr>
            </w:pPr>
            <w:r w:rsidRPr="00ED0C57">
              <w:rPr>
                <w:sz w:val="24"/>
                <w:szCs w:val="24"/>
              </w:rPr>
              <w:tab/>
            </w:r>
          </w:p>
          <w:p w14:paraId="208F858D" w14:textId="77777777" w:rsidR="00576475" w:rsidRPr="00ED0C57" w:rsidRDefault="00576475" w:rsidP="00ED0C57">
            <w:pPr>
              <w:rPr>
                <w:sz w:val="24"/>
                <w:szCs w:val="24"/>
              </w:rPr>
            </w:pPr>
            <w:r w:rsidRPr="00ED0C57">
              <w:rPr>
                <w:sz w:val="24"/>
                <w:szCs w:val="24"/>
              </w:rPr>
              <w:tab/>
              <w:t>return (type);</w:t>
            </w:r>
          </w:p>
          <w:p w14:paraId="3D032519" w14:textId="77777777" w:rsidR="00576475" w:rsidRPr="00ED0C57" w:rsidRDefault="00576475" w:rsidP="00ED0C57">
            <w:pPr>
              <w:rPr>
                <w:sz w:val="24"/>
                <w:szCs w:val="24"/>
              </w:rPr>
            </w:pPr>
            <w:r w:rsidRPr="00ED0C57">
              <w:rPr>
                <w:sz w:val="24"/>
                <w:szCs w:val="24"/>
              </w:rPr>
              <w:t>}</w:t>
            </w:r>
          </w:p>
          <w:p w14:paraId="3CB316BC" w14:textId="77777777" w:rsidR="00576475" w:rsidRPr="00ED0C57" w:rsidRDefault="00576475" w:rsidP="00ED0C57">
            <w:pPr>
              <w:rPr>
                <w:sz w:val="24"/>
                <w:szCs w:val="24"/>
              </w:rPr>
            </w:pPr>
          </w:p>
          <w:p w14:paraId="3D7BFE4B" w14:textId="77777777" w:rsidR="00576475" w:rsidRPr="00ED0C57" w:rsidRDefault="00576475" w:rsidP="00ED0C57">
            <w:pPr>
              <w:rPr>
                <w:sz w:val="24"/>
                <w:szCs w:val="24"/>
              </w:rPr>
            </w:pPr>
            <w:r w:rsidRPr="00ED0C57">
              <w:rPr>
                <w:sz w:val="24"/>
                <w:szCs w:val="24"/>
              </w:rPr>
              <w:t>//************************************************************************</w:t>
            </w:r>
          </w:p>
          <w:p w14:paraId="58D74E79" w14:textId="77777777" w:rsidR="00576475" w:rsidRPr="00ED0C57" w:rsidRDefault="00576475" w:rsidP="00ED0C57">
            <w:pPr>
              <w:rPr>
                <w:sz w:val="24"/>
                <w:szCs w:val="24"/>
              </w:rPr>
            </w:pPr>
            <w:r w:rsidRPr="00ED0C57">
              <w:rPr>
                <w:sz w:val="24"/>
                <w:szCs w:val="24"/>
              </w:rPr>
              <w:t>//************************************************************************</w:t>
            </w:r>
          </w:p>
          <w:p w14:paraId="56EA5FE2" w14:textId="77777777" w:rsidR="00576475" w:rsidRPr="00ED0C57" w:rsidRDefault="00576475" w:rsidP="00ED0C57">
            <w:pPr>
              <w:rPr>
                <w:sz w:val="24"/>
                <w:szCs w:val="24"/>
              </w:rPr>
            </w:pPr>
            <w:r w:rsidRPr="00ED0C57">
              <w:rPr>
                <w:sz w:val="24"/>
                <w:szCs w:val="24"/>
              </w:rPr>
              <w:t>// gets the type of the external tun packet</w:t>
            </w:r>
          </w:p>
          <w:p w14:paraId="786D3877" w14:textId="77777777" w:rsidR="00576475" w:rsidRPr="00ED0C57" w:rsidRDefault="00576475" w:rsidP="00ED0C57">
            <w:pPr>
              <w:rPr>
                <w:sz w:val="24"/>
                <w:szCs w:val="24"/>
              </w:rPr>
            </w:pPr>
            <w:r w:rsidRPr="00ED0C57">
              <w:rPr>
                <w:sz w:val="24"/>
                <w:szCs w:val="24"/>
              </w:rPr>
              <w:t>// Returns type or -1 if no packet</w:t>
            </w:r>
          </w:p>
          <w:p w14:paraId="111C257E" w14:textId="77777777" w:rsidR="00576475" w:rsidRPr="00ED0C57" w:rsidRDefault="00576475" w:rsidP="00ED0C57">
            <w:pPr>
              <w:rPr>
                <w:sz w:val="24"/>
                <w:szCs w:val="24"/>
              </w:rPr>
            </w:pPr>
            <w:r w:rsidRPr="00ED0C57">
              <w:rPr>
                <w:sz w:val="24"/>
                <w:szCs w:val="24"/>
              </w:rPr>
              <w:t>int Xapi::CONNECT_external_TUN_get_type()</w:t>
            </w:r>
          </w:p>
          <w:p w14:paraId="7FD71AC7" w14:textId="77777777" w:rsidR="00576475" w:rsidRPr="00ED0C57" w:rsidRDefault="00576475" w:rsidP="00ED0C57">
            <w:pPr>
              <w:rPr>
                <w:sz w:val="24"/>
                <w:szCs w:val="24"/>
              </w:rPr>
            </w:pPr>
            <w:r w:rsidRPr="00ED0C57">
              <w:rPr>
                <w:sz w:val="24"/>
                <w:szCs w:val="24"/>
              </w:rPr>
              <w:t>{</w:t>
            </w:r>
          </w:p>
          <w:p w14:paraId="7A2B337C" w14:textId="77777777" w:rsidR="00576475" w:rsidRPr="00ED0C57" w:rsidRDefault="00576475" w:rsidP="00ED0C57">
            <w:pPr>
              <w:rPr>
                <w:sz w:val="24"/>
                <w:szCs w:val="24"/>
              </w:rPr>
            </w:pPr>
            <w:r w:rsidRPr="00ED0C57">
              <w:rPr>
                <w:sz w:val="24"/>
                <w:szCs w:val="24"/>
              </w:rPr>
              <w:tab/>
              <w:t>cli();</w:t>
            </w:r>
          </w:p>
          <w:p w14:paraId="66630B2A" w14:textId="77777777" w:rsidR="00576475" w:rsidRPr="00ED0C57" w:rsidRDefault="00576475" w:rsidP="00ED0C57">
            <w:pPr>
              <w:rPr>
                <w:sz w:val="24"/>
                <w:szCs w:val="24"/>
              </w:rPr>
            </w:pPr>
            <w:r w:rsidRPr="00ED0C57">
              <w:rPr>
                <w:sz w:val="24"/>
                <w:szCs w:val="24"/>
              </w:rPr>
              <w:tab/>
            </w:r>
          </w:p>
          <w:p w14:paraId="00B0327D" w14:textId="77777777" w:rsidR="00576475" w:rsidRPr="00ED0C57" w:rsidRDefault="00576475" w:rsidP="00ED0C57">
            <w:pPr>
              <w:rPr>
                <w:sz w:val="24"/>
                <w:szCs w:val="24"/>
              </w:rPr>
            </w:pPr>
            <w:r w:rsidRPr="00ED0C57">
              <w:rPr>
                <w:sz w:val="24"/>
                <w:szCs w:val="24"/>
              </w:rPr>
              <w:tab/>
              <w:t>uint8_t type = get_TUN_type();</w:t>
            </w:r>
          </w:p>
          <w:p w14:paraId="028D8BED" w14:textId="77777777" w:rsidR="00576475" w:rsidRPr="00ED0C57" w:rsidRDefault="00576475" w:rsidP="00ED0C57">
            <w:pPr>
              <w:rPr>
                <w:sz w:val="24"/>
                <w:szCs w:val="24"/>
              </w:rPr>
            </w:pPr>
            <w:r w:rsidRPr="00ED0C57">
              <w:rPr>
                <w:sz w:val="24"/>
                <w:szCs w:val="24"/>
              </w:rPr>
              <w:tab/>
            </w:r>
          </w:p>
          <w:p w14:paraId="0B3DC484" w14:textId="77777777" w:rsidR="00576475" w:rsidRPr="00ED0C57" w:rsidRDefault="00576475" w:rsidP="00ED0C57">
            <w:pPr>
              <w:rPr>
                <w:sz w:val="24"/>
                <w:szCs w:val="24"/>
              </w:rPr>
            </w:pPr>
            <w:r w:rsidRPr="00ED0C57">
              <w:rPr>
                <w:sz w:val="24"/>
                <w:szCs w:val="24"/>
              </w:rPr>
              <w:tab/>
              <w:t>sei();</w:t>
            </w:r>
          </w:p>
          <w:p w14:paraId="5BA8AA84" w14:textId="77777777" w:rsidR="00576475" w:rsidRPr="00ED0C57" w:rsidRDefault="00576475" w:rsidP="00ED0C57">
            <w:pPr>
              <w:rPr>
                <w:sz w:val="24"/>
                <w:szCs w:val="24"/>
              </w:rPr>
            </w:pPr>
            <w:r w:rsidRPr="00ED0C57">
              <w:rPr>
                <w:sz w:val="24"/>
                <w:szCs w:val="24"/>
              </w:rPr>
              <w:tab/>
            </w:r>
          </w:p>
          <w:p w14:paraId="70A2821B" w14:textId="77777777" w:rsidR="00576475" w:rsidRPr="00ED0C57" w:rsidRDefault="00576475" w:rsidP="00ED0C57">
            <w:pPr>
              <w:rPr>
                <w:sz w:val="24"/>
                <w:szCs w:val="24"/>
              </w:rPr>
            </w:pPr>
            <w:r w:rsidRPr="00ED0C57">
              <w:rPr>
                <w:sz w:val="24"/>
                <w:szCs w:val="24"/>
              </w:rPr>
              <w:tab/>
              <w:t>return (type);</w:t>
            </w:r>
          </w:p>
          <w:p w14:paraId="25664C15" w14:textId="77777777" w:rsidR="00576475" w:rsidRPr="00ED0C57" w:rsidRDefault="00576475" w:rsidP="00ED0C57">
            <w:pPr>
              <w:rPr>
                <w:sz w:val="24"/>
                <w:szCs w:val="24"/>
              </w:rPr>
            </w:pPr>
            <w:r w:rsidRPr="00ED0C57">
              <w:rPr>
                <w:sz w:val="24"/>
                <w:szCs w:val="24"/>
              </w:rPr>
              <w:t>}</w:t>
            </w:r>
          </w:p>
          <w:p w14:paraId="60818849" w14:textId="77777777" w:rsidR="00576475" w:rsidRPr="00ED0C57" w:rsidRDefault="00576475" w:rsidP="00ED0C57">
            <w:pPr>
              <w:rPr>
                <w:sz w:val="24"/>
                <w:szCs w:val="24"/>
              </w:rPr>
            </w:pPr>
          </w:p>
          <w:p w14:paraId="64563D5F" w14:textId="77777777" w:rsidR="00576475" w:rsidRPr="00ED0C57" w:rsidRDefault="00576475" w:rsidP="00ED0C57">
            <w:pPr>
              <w:rPr>
                <w:sz w:val="24"/>
                <w:szCs w:val="24"/>
              </w:rPr>
            </w:pPr>
            <w:r w:rsidRPr="00ED0C57">
              <w:rPr>
                <w:sz w:val="24"/>
                <w:szCs w:val="24"/>
              </w:rPr>
              <w:t>//************************************************************************</w:t>
            </w:r>
          </w:p>
          <w:p w14:paraId="5B7D5215" w14:textId="77777777" w:rsidR="00576475" w:rsidRPr="00ED0C57" w:rsidRDefault="00576475" w:rsidP="00ED0C57">
            <w:pPr>
              <w:rPr>
                <w:sz w:val="24"/>
                <w:szCs w:val="24"/>
              </w:rPr>
            </w:pPr>
            <w:r w:rsidRPr="00ED0C57">
              <w:rPr>
                <w:sz w:val="24"/>
                <w:szCs w:val="24"/>
              </w:rPr>
              <w:t>//************************************************************************</w:t>
            </w:r>
          </w:p>
          <w:p w14:paraId="71C2D108" w14:textId="77777777" w:rsidR="00576475" w:rsidRPr="00ED0C57" w:rsidRDefault="00576475" w:rsidP="00ED0C57">
            <w:pPr>
              <w:rPr>
                <w:sz w:val="24"/>
                <w:szCs w:val="24"/>
              </w:rPr>
            </w:pPr>
            <w:r w:rsidRPr="00ED0C57">
              <w:rPr>
                <w:sz w:val="24"/>
                <w:szCs w:val="24"/>
              </w:rPr>
              <w:t>// gets the ID of the external tun packet</w:t>
            </w:r>
          </w:p>
          <w:p w14:paraId="59DA2534" w14:textId="77777777" w:rsidR="00576475" w:rsidRPr="00ED0C57" w:rsidRDefault="00576475" w:rsidP="00ED0C57">
            <w:pPr>
              <w:rPr>
                <w:sz w:val="24"/>
                <w:szCs w:val="24"/>
              </w:rPr>
            </w:pPr>
            <w:r w:rsidRPr="00ED0C57">
              <w:rPr>
                <w:sz w:val="24"/>
                <w:szCs w:val="24"/>
              </w:rPr>
              <w:t>uint16_t Xapi::CONNECT_external_TUN_get_id()</w:t>
            </w:r>
          </w:p>
          <w:p w14:paraId="20D21B20" w14:textId="77777777" w:rsidR="00576475" w:rsidRPr="00ED0C57" w:rsidRDefault="00576475" w:rsidP="00ED0C57">
            <w:pPr>
              <w:rPr>
                <w:sz w:val="24"/>
                <w:szCs w:val="24"/>
              </w:rPr>
            </w:pPr>
            <w:r w:rsidRPr="00ED0C57">
              <w:rPr>
                <w:sz w:val="24"/>
                <w:szCs w:val="24"/>
              </w:rPr>
              <w:t>{</w:t>
            </w:r>
          </w:p>
          <w:p w14:paraId="37676F4B" w14:textId="77777777" w:rsidR="00576475" w:rsidRPr="00ED0C57" w:rsidRDefault="00576475" w:rsidP="00ED0C57">
            <w:pPr>
              <w:rPr>
                <w:sz w:val="24"/>
                <w:szCs w:val="24"/>
              </w:rPr>
            </w:pPr>
            <w:r w:rsidRPr="00ED0C57">
              <w:rPr>
                <w:sz w:val="24"/>
                <w:szCs w:val="24"/>
              </w:rPr>
              <w:tab/>
              <w:t>cli();</w:t>
            </w:r>
          </w:p>
          <w:p w14:paraId="162573D4" w14:textId="77777777" w:rsidR="00576475" w:rsidRPr="00ED0C57" w:rsidRDefault="00576475" w:rsidP="00ED0C57">
            <w:pPr>
              <w:rPr>
                <w:sz w:val="24"/>
                <w:szCs w:val="24"/>
              </w:rPr>
            </w:pPr>
            <w:r w:rsidRPr="00ED0C57">
              <w:rPr>
                <w:sz w:val="24"/>
                <w:szCs w:val="24"/>
              </w:rPr>
              <w:tab/>
            </w:r>
          </w:p>
          <w:p w14:paraId="35D94EDA" w14:textId="77777777" w:rsidR="00576475" w:rsidRPr="00ED0C57" w:rsidRDefault="00576475" w:rsidP="00ED0C57">
            <w:pPr>
              <w:rPr>
                <w:sz w:val="24"/>
                <w:szCs w:val="24"/>
              </w:rPr>
            </w:pPr>
            <w:r w:rsidRPr="00ED0C57">
              <w:rPr>
                <w:sz w:val="24"/>
                <w:szCs w:val="24"/>
              </w:rPr>
              <w:tab/>
              <w:t>uint8_t id = m_external_TUN_single_buff.get_buffer_id();</w:t>
            </w:r>
          </w:p>
          <w:p w14:paraId="6CB2DBEE" w14:textId="77777777" w:rsidR="00576475" w:rsidRPr="00ED0C57" w:rsidRDefault="00576475" w:rsidP="00ED0C57">
            <w:pPr>
              <w:rPr>
                <w:sz w:val="24"/>
                <w:szCs w:val="24"/>
              </w:rPr>
            </w:pPr>
            <w:r w:rsidRPr="00ED0C57">
              <w:rPr>
                <w:sz w:val="24"/>
                <w:szCs w:val="24"/>
              </w:rPr>
              <w:tab/>
            </w:r>
          </w:p>
          <w:p w14:paraId="24AC3864" w14:textId="77777777" w:rsidR="00576475" w:rsidRPr="00ED0C57" w:rsidRDefault="00576475" w:rsidP="00ED0C57">
            <w:pPr>
              <w:rPr>
                <w:sz w:val="24"/>
                <w:szCs w:val="24"/>
              </w:rPr>
            </w:pPr>
            <w:r w:rsidRPr="00ED0C57">
              <w:rPr>
                <w:sz w:val="24"/>
                <w:szCs w:val="24"/>
              </w:rPr>
              <w:tab/>
              <w:t>sei();</w:t>
            </w:r>
          </w:p>
          <w:p w14:paraId="7DFC22C6" w14:textId="77777777" w:rsidR="00576475" w:rsidRPr="00ED0C57" w:rsidRDefault="00576475" w:rsidP="00ED0C57">
            <w:pPr>
              <w:rPr>
                <w:sz w:val="24"/>
                <w:szCs w:val="24"/>
              </w:rPr>
            </w:pPr>
            <w:r w:rsidRPr="00ED0C57">
              <w:rPr>
                <w:sz w:val="24"/>
                <w:szCs w:val="24"/>
              </w:rPr>
              <w:tab/>
            </w:r>
          </w:p>
          <w:p w14:paraId="4CCF0CF3" w14:textId="77777777" w:rsidR="00576475" w:rsidRPr="00ED0C57" w:rsidRDefault="00576475" w:rsidP="00ED0C57">
            <w:pPr>
              <w:rPr>
                <w:sz w:val="24"/>
                <w:szCs w:val="24"/>
              </w:rPr>
            </w:pPr>
            <w:r w:rsidRPr="00ED0C57">
              <w:rPr>
                <w:sz w:val="24"/>
                <w:szCs w:val="24"/>
              </w:rPr>
              <w:tab/>
              <w:t>return (id);</w:t>
            </w:r>
          </w:p>
          <w:p w14:paraId="3E30AC68" w14:textId="77777777" w:rsidR="00576475" w:rsidRPr="00ED0C57" w:rsidRDefault="00576475" w:rsidP="00ED0C57">
            <w:pPr>
              <w:rPr>
                <w:sz w:val="24"/>
                <w:szCs w:val="24"/>
              </w:rPr>
            </w:pPr>
            <w:r w:rsidRPr="00ED0C57">
              <w:rPr>
                <w:sz w:val="24"/>
                <w:szCs w:val="24"/>
              </w:rPr>
              <w:t>}</w:t>
            </w:r>
          </w:p>
          <w:p w14:paraId="6C52DB5C" w14:textId="77777777" w:rsidR="00576475" w:rsidRPr="00ED0C57" w:rsidRDefault="00576475" w:rsidP="00ED0C57">
            <w:pPr>
              <w:rPr>
                <w:sz w:val="24"/>
                <w:szCs w:val="24"/>
              </w:rPr>
            </w:pPr>
          </w:p>
          <w:p w14:paraId="41B6407F" w14:textId="77777777" w:rsidR="00576475" w:rsidRPr="00ED0C57" w:rsidRDefault="00576475" w:rsidP="00ED0C57">
            <w:pPr>
              <w:rPr>
                <w:sz w:val="24"/>
                <w:szCs w:val="24"/>
              </w:rPr>
            </w:pPr>
            <w:r w:rsidRPr="00ED0C57">
              <w:rPr>
                <w:sz w:val="24"/>
                <w:szCs w:val="24"/>
              </w:rPr>
              <w:t>//************************************************************************</w:t>
            </w:r>
          </w:p>
          <w:p w14:paraId="07D52D85" w14:textId="77777777" w:rsidR="00576475" w:rsidRPr="00ED0C57" w:rsidRDefault="00576475" w:rsidP="00ED0C57">
            <w:pPr>
              <w:rPr>
                <w:sz w:val="24"/>
                <w:szCs w:val="24"/>
              </w:rPr>
            </w:pPr>
            <w:r w:rsidRPr="00ED0C57">
              <w:rPr>
                <w:sz w:val="24"/>
                <w:szCs w:val="24"/>
              </w:rPr>
              <w:t>//************************************************************************</w:t>
            </w:r>
          </w:p>
          <w:p w14:paraId="183FF194" w14:textId="77777777" w:rsidR="00576475" w:rsidRPr="00ED0C57" w:rsidRDefault="00576475" w:rsidP="00ED0C57">
            <w:pPr>
              <w:rPr>
                <w:sz w:val="24"/>
                <w:szCs w:val="24"/>
              </w:rPr>
            </w:pPr>
            <w:r w:rsidRPr="00ED0C57">
              <w:rPr>
                <w:sz w:val="24"/>
                <w:szCs w:val="24"/>
              </w:rPr>
              <w:t>// Gets the currently stored external TUN packet.</w:t>
            </w:r>
          </w:p>
          <w:p w14:paraId="68237F53" w14:textId="77777777" w:rsidR="00576475" w:rsidRPr="00ED0C57" w:rsidRDefault="00576475" w:rsidP="00ED0C57">
            <w:pPr>
              <w:rPr>
                <w:sz w:val="24"/>
                <w:szCs w:val="24"/>
              </w:rPr>
            </w:pPr>
            <w:r w:rsidRPr="00ED0C57">
              <w:rPr>
                <w:sz w:val="24"/>
                <w:szCs w:val="24"/>
              </w:rPr>
              <w:t>// Returns: &gt; 0 or 0 depending on size of packet.</w:t>
            </w:r>
          </w:p>
          <w:p w14:paraId="34D874B6" w14:textId="77777777" w:rsidR="00576475" w:rsidRPr="00ED0C57" w:rsidRDefault="00576475" w:rsidP="00ED0C57">
            <w:pPr>
              <w:rPr>
                <w:sz w:val="24"/>
                <w:szCs w:val="24"/>
              </w:rPr>
            </w:pPr>
            <w:r w:rsidRPr="00ED0C57">
              <w:rPr>
                <w:sz w:val="24"/>
                <w:szCs w:val="24"/>
              </w:rPr>
              <w:t>// If 0, that means there was no packet</w:t>
            </w:r>
          </w:p>
          <w:p w14:paraId="6F02309F" w14:textId="77777777" w:rsidR="00576475" w:rsidRPr="00ED0C57" w:rsidRDefault="00576475" w:rsidP="00ED0C57">
            <w:pPr>
              <w:rPr>
                <w:sz w:val="24"/>
                <w:szCs w:val="24"/>
              </w:rPr>
            </w:pPr>
            <w:r w:rsidRPr="00ED0C57">
              <w:rPr>
                <w:sz w:val="24"/>
                <w:szCs w:val="24"/>
              </w:rPr>
              <w:t>uint8_t Xapi::CONNECT_external_TUN_get_packet(uint8_t* buff, const uint8_t buff_sz)</w:t>
            </w:r>
          </w:p>
          <w:p w14:paraId="4210410B" w14:textId="77777777" w:rsidR="00576475" w:rsidRPr="00ED0C57" w:rsidRDefault="00576475" w:rsidP="00ED0C57">
            <w:pPr>
              <w:rPr>
                <w:sz w:val="24"/>
                <w:szCs w:val="24"/>
              </w:rPr>
            </w:pPr>
            <w:r w:rsidRPr="00ED0C57">
              <w:rPr>
                <w:sz w:val="24"/>
                <w:szCs w:val="24"/>
              </w:rPr>
              <w:t>{</w:t>
            </w:r>
          </w:p>
          <w:p w14:paraId="049C1173" w14:textId="77777777" w:rsidR="00576475" w:rsidRPr="00ED0C57" w:rsidRDefault="00576475" w:rsidP="00ED0C57">
            <w:pPr>
              <w:rPr>
                <w:sz w:val="24"/>
                <w:szCs w:val="24"/>
              </w:rPr>
            </w:pPr>
            <w:r w:rsidRPr="00ED0C57">
              <w:rPr>
                <w:sz w:val="24"/>
                <w:szCs w:val="24"/>
              </w:rPr>
              <w:tab/>
              <w:t>cli();</w:t>
            </w:r>
          </w:p>
          <w:p w14:paraId="72562312" w14:textId="77777777" w:rsidR="00576475" w:rsidRPr="00ED0C57" w:rsidRDefault="00576475" w:rsidP="00ED0C57">
            <w:pPr>
              <w:rPr>
                <w:sz w:val="24"/>
                <w:szCs w:val="24"/>
              </w:rPr>
            </w:pPr>
            <w:r w:rsidRPr="00ED0C57">
              <w:rPr>
                <w:sz w:val="24"/>
                <w:szCs w:val="24"/>
              </w:rPr>
              <w:tab/>
            </w:r>
          </w:p>
          <w:p w14:paraId="6D8C4F84" w14:textId="77777777" w:rsidR="00576475" w:rsidRPr="00ED0C57" w:rsidRDefault="00576475" w:rsidP="00ED0C57">
            <w:pPr>
              <w:rPr>
                <w:sz w:val="24"/>
                <w:szCs w:val="24"/>
              </w:rPr>
            </w:pPr>
            <w:r w:rsidRPr="00ED0C57">
              <w:rPr>
                <w:sz w:val="24"/>
                <w:szCs w:val="24"/>
              </w:rPr>
              <w:tab/>
              <w:t>uint8_t size = 0;</w:t>
            </w:r>
          </w:p>
          <w:p w14:paraId="3AD35D09" w14:textId="77777777" w:rsidR="00576475" w:rsidRPr="00ED0C57" w:rsidRDefault="00576475" w:rsidP="00ED0C57">
            <w:pPr>
              <w:rPr>
                <w:sz w:val="24"/>
                <w:szCs w:val="24"/>
              </w:rPr>
            </w:pPr>
            <w:r w:rsidRPr="00ED0C57">
              <w:rPr>
                <w:sz w:val="24"/>
                <w:szCs w:val="24"/>
              </w:rPr>
              <w:tab/>
            </w:r>
          </w:p>
          <w:p w14:paraId="59A4F344" w14:textId="77777777" w:rsidR="00576475" w:rsidRPr="00ED0C57" w:rsidRDefault="00576475" w:rsidP="00ED0C57">
            <w:pPr>
              <w:rPr>
                <w:sz w:val="24"/>
                <w:szCs w:val="24"/>
              </w:rPr>
            </w:pPr>
            <w:r w:rsidRPr="00ED0C57">
              <w:rPr>
                <w:sz w:val="24"/>
                <w:szCs w:val="24"/>
              </w:rPr>
              <w:tab/>
              <w:t>size = get_TUN_packet(buff, buff_sz);</w:t>
            </w:r>
          </w:p>
          <w:p w14:paraId="28155F1B" w14:textId="77777777" w:rsidR="00576475" w:rsidRPr="00ED0C57" w:rsidRDefault="00576475" w:rsidP="00ED0C57">
            <w:pPr>
              <w:rPr>
                <w:sz w:val="24"/>
                <w:szCs w:val="24"/>
              </w:rPr>
            </w:pPr>
            <w:r w:rsidRPr="00ED0C57">
              <w:rPr>
                <w:sz w:val="24"/>
                <w:szCs w:val="24"/>
              </w:rPr>
              <w:tab/>
            </w:r>
          </w:p>
          <w:p w14:paraId="56EE5BC2" w14:textId="77777777" w:rsidR="00576475" w:rsidRPr="00ED0C57" w:rsidRDefault="00576475" w:rsidP="00ED0C57">
            <w:pPr>
              <w:rPr>
                <w:sz w:val="24"/>
                <w:szCs w:val="24"/>
              </w:rPr>
            </w:pPr>
            <w:r w:rsidRPr="00ED0C57">
              <w:rPr>
                <w:sz w:val="24"/>
                <w:szCs w:val="24"/>
              </w:rPr>
              <w:tab/>
              <w:t>sei();</w:t>
            </w:r>
          </w:p>
          <w:p w14:paraId="11431039" w14:textId="77777777" w:rsidR="00576475" w:rsidRPr="00ED0C57" w:rsidRDefault="00576475" w:rsidP="00ED0C57">
            <w:pPr>
              <w:rPr>
                <w:sz w:val="24"/>
                <w:szCs w:val="24"/>
              </w:rPr>
            </w:pPr>
            <w:r w:rsidRPr="00ED0C57">
              <w:rPr>
                <w:sz w:val="24"/>
                <w:szCs w:val="24"/>
              </w:rPr>
              <w:tab/>
            </w:r>
          </w:p>
          <w:p w14:paraId="54D22004" w14:textId="77777777" w:rsidR="00576475" w:rsidRPr="00ED0C57" w:rsidRDefault="00576475" w:rsidP="00ED0C57">
            <w:pPr>
              <w:rPr>
                <w:sz w:val="24"/>
                <w:szCs w:val="24"/>
              </w:rPr>
            </w:pPr>
            <w:r w:rsidRPr="00ED0C57">
              <w:rPr>
                <w:sz w:val="24"/>
                <w:szCs w:val="24"/>
              </w:rPr>
              <w:tab/>
              <w:t>return (size);</w:t>
            </w:r>
          </w:p>
          <w:p w14:paraId="1C2313F8" w14:textId="77777777" w:rsidR="00576475" w:rsidRPr="00ED0C57" w:rsidRDefault="00576475" w:rsidP="00ED0C57">
            <w:pPr>
              <w:rPr>
                <w:sz w:val="24"/>
                <w:szCs w:val="24"/>
              </w:rPr>
            </w:pPr>
            <w:r w:rsidRPr="00ED0C57">
              <w:rPr>
                <w:sz w:val="24"/>
                <w:szCs w:val="24"/>
              </w:rPr>
              <w:t>}</w:t>
            </w:r>
          </w:p>
        </w:tc>
      </w:tr>
      <w:tr w:rsidR="00576475" w:rsidRPr="00ED0C57" w14:paraId="526F05E4" w14:textId="77777777" w:rsidTr="00ED0C57">
        <w:tc>
          <w:tcPr>
            <w:tcW w:w="9576" w:type="dxa"/>
          </w:tcPr>
          <w:p w14:paraId="0F0BCAC8" w14:textId="5A3E7176" w:rsidR="00576475" w:rsidRPr="00ED0C57" w:rsidRDefault="00D901E5">
            <w:pPr>
              <w:rPr>
                <w:sz w:val="24"/>
                <w:szCs w:val="24"/>
              </w:rPr>
            </w:pPr>
            <w:r w:rsidRPr="00ED0C57">
              <w:rPr>
                <w:sz w:val="24"/>
                <w:szCs w:val="24"/>
              </w:rPr>
              <w:t>Figure 13</w:t>
            </w:r>
            <w:r w:rsidR="00576475" w:rsidRPr="00ED0C57">
              <w:rPr>
                <w:sz w:val="24"/>
                <w:szCs w:val="24"/>
              </w:rPr>
              <w:t>: An XAPI code snippet showing how to protect the critical areas using the cli() and sei() routines.</w:t>
            </w:r>
          </w:p>
        </w:tc>
      </w:tr>
    </w:tbl>
    <w:p w14:paraId="0841CE41" w14:textId="77777777" w:rsidR="00576475" w:rsidRPr="00ED0C57" w:rsidRDefault="00576475"/>
    <w:p w14:paraId="5F923F98" w14:textId="77777777" w:rsidR="00576475" w:rsidRPr="00ED0C57" w:rsidRDefault="00576475" w:rsidP="00ED0C57"/>
    <w:p w14:paraId="29AD07AF" w14:textId="77777777" w:rsidR="00576475" w:rsidRPr="00ED0C57" w:rsidRDefault="00576475" w:rsidP="001A4A34">
      <w:pPr>
        <w:widowControl w:val="0"/>
        <w:autoSpaceDE w:val="0"/>
        <w:autoSpaceDN w:val="0"/>
        <w:adjustRightInd w:val="0"/>
        <w:rPr>
          <w:rFonts w:ascii="Calibri" w:hAnsi="Calibri" w:cs="Arial"/>
        </w:rPr>
      </w:pPr>
    </w:p>
    <w:p w14:paraId="0D4E5CB3" w14:textId="77777777" w:rsidR="00616633" w:rsidRPr="00ED0C57" w:rsidRDefault="00616633" w:rsidP="001A4A34">
      <w:pPr>
        <w:widowControl w:val="0"/>
        <w:autoSpaceDE w:val="0"/>
        <w:autoSpaceDN w:val="0"/>
        <w:adjustRightInd w:val="0"/>
        <w:rPr>
          <w:rFonts w:ascii="Calibri" w:hAnsi="Calibri" w:cs="Arial"/>
        </w:rPr>
      </w:pPr>
    </w:p>
    <w:p w14:paraId="1D4F3D59" w14:textId="65C42B34" w:rsidR="00155512" w:rsidRPr="002320FC" w:rsidRDefault="00616633" w:rsidP="008D2E24">
      <w:pPr>
        <w:widowControl w:val="0"/>
        <w:autoSpaceDE w:val="0"/>
        <w:autoSpaceDN w:val="0"/>
        <w:adjustRightInd w:val="0"/>
        <w:spacing w:after="120"/>
        <w:jc w:val="center"/>
        <w:rPr>
          <w:rFonts w:ascii="Calibri" w:hAnsi="Calibri" w:cs="Arial"/>
          <w:b/>
          <w:bCs/>
        </w:rPr>
      </w:pPr>
      <w:r w:rsidRPr="002320FC">
        <w:rPr>
          <w:rFonts w:ascii="Calibri" w:hAnsi="Calibri" w:cs="Arial"/>
          <w:b/>
          <w:bCs/>
        </w:rPr>
        <w:t xml:space="preserve">Appendix </w:t>
      </w:r>
      <w:r w:rsidR="00846A6B" w:rsidRPr="002320FC">
        <w:rPr>
          <w:rFonts w:ascii="Calibri" w:hAnsi="Calibri" w:cs="Arial"/>
          <w:b/>
          <w:bCs/>
        </w:rPr>
        <w:t xml:space="preserve">A </w:t>
      </w:r>
      <w:r w:rsidR="00351607" w:rsidRPr="002320FC">
        <w:rPr>
          <w:rFonts w:ascii="Calibri" w:hAnsi="Calibri" w:cs="Arial"/>
          <w:b/>
          <w:bCs/>
        </w:rPr>
        <w:t xml:space="preserve">– </w:t>
      </w:r>
      <w:r w:rsidR="00155512" w:rsidRPr="002320FC">
        <w:rPr>
          <w:rFonts w:ascii="Calibri" w:hAnsi="Calibri" w:cs="Arial"/>
          <w:b/>
          <w:bCs/>
        </w:rPr>
        <w:t>Utility Helper</w:t>
      </w:r>
    </w:p>
    <w:p w14:paraId="03F1459E" w14:textId="77777777" w:rsidR="00155512" w:rsidRPr="007221DD" w:rsidRDefault="00155512" w:rsidP="008D2E24">
      <w:pPr>
        <w:widowControl w:val="0"/>
        <w:autoSpaceDE w:val="0"/>
        <w:autoSpaceDN w:val="0"/>
        <w:adjustRightInd w:val="0"/>
        <w:spacing w:after="120"/>
        <w:rPr>
          <w:rFonts w:ascii="Calibri" w:hAnsi="Calibri" w:cs="Arial"/>
          <w:b/>
        </w:rPr>
      </w:pPr>
      <w:r w:rsidRPr="007221DD">
        <w:rPr>
          <w:rFonts w:ascii="Calibri" w:hAnsi="Calibri" w:cs="Arial"/>
          <w:b/>
          <w:bCs/>
        </w:rPr>
        <w:t>TUN-centric Routines</w:t>
      </w:r>
    </w:p>
    <w:p w14:paraId="5A088069" w14:textId="77777777" w:rsidR="00155512" w:rsidRPr="00ED0C57" w:rsidRDefault="00155512" w:rsidP="008D2E24">
      <w:pPr>
        <w:widowControl w:val="0"/>
        <w:autoSpaceDE w:val="0"/>
        <w:autoSpaceDN w:val="0"/>
        <w:adjustRightInd w:val="0"/>
        <w:ind w:firstLine="360"/>
        <w:rPr>
          <w:rFonts w:ascii="Calibri" w:hAnsi="Calibri" w:cs="Arial"/>
        </w:rPr>
      </w:pPr>
      <w:r w:rsidRPr="00ED0C57">
        <w:rPr>
          <w:rFonts w:ascii="Calibri" w:hAnsi="Calibri" w:cs="Arial"/>
        </w:rPr>
        <w:t>The utilities class (util.cpp) not only allows for easier packet construction, but it also contains routines to simplify the handling of TUN packets. The basic ASCII-Hex TUN packet contains four sections: TUN Type, Payload Size, Checksum, and Payload. Manipulating each one of the four sections directly can lead to difficult-to-track bugs and a possible deviation from the TUN standard. The remainder of this section will go over the most frequently used TUN packet utility routines.</w:t>
      </w:r>
    </w:p>
    <w:p w14:paraId="2A04948A" w14:textId="77777777" w:rsidR="00155512" w:rsidRPr="00ED0C57" w:rsidRDefault="00155512" w:rsidP="00155512">
      <w:pPr>
        <w:widowControl w:val="0"/>
        <w:autoSpaceDE w:val="0"/>
        <w:autoSpaceDN w:val="0"/>
        <w:adjustRightInd w:val="0"/>
        <w:rPr>
          <w:rFonts w:ascii="Calibri" w:hAnsi="Calibri" w:cs="Arial"/>
        </w:rPr>
      </w:pPr>
    </w:p>
    <w:p w14:paraId="0CC33C5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void int_to_hex32(uint32_t value, uint32_t size, char stor_buff[]);</w:t>
      </w:r>
    </w:p>
    <w:p w14:paraId="38ED9C2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Purpose:</w:t>
      </w:r>
      <w:r w:rsidRPr="00ED0C57">
        <w:rPr>
          <w:rFonts w:ascii="Calibri" w:hAnsi="Calibri" w:cs="Arial"/>
        </w:rPr>
        <w:t xml:space="preserve"> Convert an unsigned 32-bit integer into ASCII-Hex string.</w:t>
      </w:r>
    </w:p>
    <w:p w14:paraId="0E8C953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4245C516"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value: 32-bit unsigned integer value to be converted</w:t>
      </w:r>
    </w:p>
    <w:p w14:paraId="09A6AFD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ize: 32-bit unsigned integer value of the size of stor_buff</w:t>
      </w:r>
    </w:p>
    <w:p w14:paraId="5AB58714"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tor_buff: allocated buffer to store the ASCII-Hex string of value</w:t>
      </w:r>
    </w:p>
    <w:p w14:paraId="010BE34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401B12E7"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Void</w:t>
      </w:r>
    </w:p>
    <w:p w14:paraId="69B10846" w14:textId="77777777" w:rsidR="00155512" w:rsidRPr="00ED0C57" w:rsidRDefault="00155512" w:rsidP="00155512">
      <w:pPr>
        <w:widowControl w:val="0"/>
        <w:autoSpaceDE w:val="0"/>
        <w:autoSpaceDN w:val="0"/>
        <w:adjustRightInd w:val="0"/>
        <w:rPr>
          <w:rFonts w:ascii="Calibri" w:hAnsi="Calibri" w:cs="Arial"/>
        </w:rPr>
      </w:pPr>
    </w:p>
    <w:p w14:paraId="4797615C" w14:textId="77777777" w:rsidR="00155512" w:rsidRPr="00ED0C57" w:rsidRDefault="00155512" w:rsidP="00155512">
      <w:pPr>
        <w:widowControl w:val="0"/>
        <w:autoSpaceDE w:val="0"/>
        <w:autoSpaceDN w:val="0"/>
        <w:adjustRightInd w:val="0"/>
        <w:rPr>
          <w:rFonts w:ascii="Calibri" w:hAnsi="Calibri" w:cs="Arial"/>
        </w:rPr>
      </w:pPr>
    </w:p>
    <w:p w14:paraId="157EF0E6"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void int_to_hex(const int value, const int size, char stor_buff[]);</w:t>
      </w:r>
    </w:p>
    <w:p w14:paraId="41EC5F4D"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Purpose:</w:t>
      </w:r>
      <w:r w:rsidRPr="00ED0C57">
        <w:rPr>
          <w:rFonts w:ascii="Calibri" w:hAnsi="Calibri" w:cs="Arial"/>
        </w:rPr>
        <w:t xml:space="preserve"> Convert an signed 16-bit integer into ASCII-Hex string. Note: do not use negative integers, only use positive integers.</w:t>
      </w:r>
    </w:p>
    <w:p w14:paraId="2410EC35"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384281E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value: 16-bit signed integer value to be converted</w:t>
      </w:r>
    </w:p>
    <w:p w14:paraId="6A7F1E5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ize: 16-bit unsigned integer value of the size of stor_buff</w:t>
      </w:r>
    </w:p>
    <w:p w14:paraId="29BACC43"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tor_buff: allocated buffer to store the ASCII-Hex string of value</w:t>
      </w:r>
    </w:p>
    <w:p w14:paraId="7E3B0113"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38A534D5"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Void</w:t>
      </w:r>
    </w:p>
    <w:p w14:paraId="34E89DD4" w14:textId="77777777" w:rsidR="00155512" w:rsidRPr="00ED0C57" w:rsidRDefault="00155512" w:rsidP="00155512">
      <w:pPr>
        <w:widowControl w:val="0"/>
        <w:autoSpaceDE w:val="0"/>
        <w:autoSpaceDN w:val="0"/>
        <w:adjustRightInd w:val="0"/>
        <w:rPr>
          <w:rFonts w:ascii="Calibri" w:hAnsi="Calibri" w:cs="Arial"/>
        </w:rPr>
      </w:pPr>
    </w:p>
    <w:p w14:paraId="5AFBAEAC" w14:textId="77777777" w:rsidR="00155512" w:rsidRPr="00ED0C57" w:rsidRDefault="00155512" w:rsidP="00155512">
      <w:pPr>
        <w:widowControl w:val="0"/>
        <w:autoSpaceDE w:val="0"/>
        <w:autoSpaceDN w:val="0"/>
        <w:adjustRightInd w:val="0"/>
        <w:rPr>
          <w:rFonts w:ascii="Calibri" w:hAnsi="Calibri" w:cs="Arial"/>
        </w:rPr>
      </w:pPr>
    </w:p>
    <w:p w14:paraId="0468E277"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8_t ascii_hex_byte_to_int(const uint8_t msb, const uint8_t lsb);</w:t>
      </w:r>
    </w:p>
    <w:p w14:paraId="46C4AAE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Two ASCII-Hex bytes are used to represent one binary bite. For example, the byte value of 178 would be “B2” in ASCII-Hex. The 'B' is the msb of the ASCII-Hex string, while the '2' is the lsb of the ASCII-Hex string. This routine will convert the ASCII-Hex msb and lsb into a single byte value.</w:t>
      </w:r>
    </w:p>
    <w:p w14:paraId="01DC1D55"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745E041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msb: the msb of the ASCII-Hex string.</w:t>
      </w:r>
    </w:p>
    <w:p w14:paraId="55CEF73D"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Lsb: the lsb of the ASCII-Hex string.</w:t>
      </w:r>
    </w:p>
    <w:p w14:paraId="7FEFC1B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2BE677A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byte value of the ASCII-Hex msb combined with the lsb.</w:t>
      </w:r>
    </w:p>
    <w:p w14:paraId="4389C957" w14:textId="77777777" w:rsidR="00155512" w:rsidRPr="00ED0C57" w:rsidRDefault="00155512" w:rsidP="00155512">
      <w:pPr>
        <w:widowControl w:val="0"/>
        <w:autoSpaceDE w:val="0"/>
        <w:autoSpaceDN w:val="0"/>
        <w:adjustRightInd w:val="0"/>
        <w:rPr>
          <w:rFonts w:ascii="Calibri" w:hAnsi="Calibri" w:cs="Arial"/>
        </w:rPr>
      </w:pPr>
    </w:p>
    <w:p w14:paraId="17FDEFDD" w14:textId="77777777" w:rsidR="00155512" w:rsidRPr="00ED0C57" w:rsidRDefault="00155512" w:rsidP="00155512">
      <w:pPr>
        <w:widowControl w:val="0"/>
        <w:autoSpaceDE w:val="0"/>
        <w:autoSpaceDN w:val="0"/>
        <w:adjustRightInd w:val="0"/>
        <w:rPr>
          <w:rFonts w:ascii="Calibri" w:hAnsi="Calibri" w:cs="Arial"/>
        </w:rPr>
      </w:pPr>
    </w:p>
    <w:p w14:paraId="03E7C24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16_t hex_to_int(int start_byte, int end_byte, int size, const uint8_t* buffer);</w:t>
      </w:r>
    </w:p>
    <w:p w14:paraId="6D152B8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Converts a string of ASCII-Hex into an unsigned 16-bit integer. This routine is used by other pre-built routines to extract values from the TUN packets. Therefore, there are many examples as to how this routine is used throughout the util.cpp file.</w:t>
      </w:r>
    </w:p>
    <w:p w14:paraId="6034D9E6"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66983B5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tart_byte: The starting index into the buffer ASCII-Hex string.</w:t>
      </w:r>
    </w:p>
    <w:p w14:paraId="792A9E26"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end_byte: The ending index into the buffer ASCII-Hex string.</w:t>
      </w:r>
    </w:p>
    <w:p w14:paraId="7302148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ize: The amount of ASCII-Hex bytes between the start_byte and the end_byte.</w:t>
      </w:r>
    </w:p>
    <w:p w14:paraId="31DB9C6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510CB96B" w14:textId="20D6144D"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 xml:space="preserve">uint16_t: The 16-bit unsigned integer value of the ASCII-Hex bytes between </w:t>
      </w:r>
      <w:r w:rsidR="00980FBA" w:rsidRPr="00ED0C57">
        <w:rPr>
          <w:rFonts w:ascii="Calibri" w:hAnsi="Calibri" w:cs="Arial"/>
        </w:rPr>
        <w:tab/>
      </w:r>
      <w:r w:rsidRPr="00ED0C57">
        <w:rPr>
          <w:rFonts w:ascii="Calibri" w:hAnsi="Calibri" w:cs="Arial"/>
        </w:rPr>
        <w:t>start_byte and end_byte.</w:t>
      </w:r>
    </w:p>
    <w:p w14:paraId="70322412" w14:textId="77777777" w:rsidR="00155512" w:rsidRPr="00ED0C57" w:rsidRDefault="00155512" w:rsidP="00155512">
      <w:pPr>
        <w:widowControl w:val="0"/>
        <w:autoSpaceDE w:val="0"/>
        <w:autoSpaceDN w:val="0"/>
        <w:adjustRightInd w:val="0"/>
        <w:rPr>
          <w:rFonts w:ascii="Calibri" w:hAnsi="Calibri" w:cs="Arial"/>
        </w:rPr>
      </w:pPr>
    </w:p>
    <w:p w14:paraId="4E9EBD73" w14:textId="77777777" w:rsidR="00155512" w:rsidRPr="00ED0C57" w:rsidRDefault="00155512" w:rsidP="00155512">
      <w:pPr>
        <w:widowControl w:val="0"/>
        <w:autoSpaceDE w:val="0"/>
        <w:autoSpaceDN w:val="0"/>
        <w:adjustRightInd w:val="0"/>
        <w:rPr>
          <w:rFonts w:ascii="Calibri" w:hAnsi="Calibri" w:cs="Arial"/>
        </w:rPr>
      </w:pPr>
    </w:p>
    <w:p w14:paraId="3AD6C8C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void clean_packet(uint8_t* packet, uint16_t size);</w:t>
      </w:r>
    </w:p>
    <w:p w14:paraId="5CE2737B"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Cleans out a buffer for use.</w:t>
      </w:r>
    </w:p>
    <w:p w14:paraId="76751E0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060F0044"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pre-allocated buffer.</w:t>
      </w:r>
    </w:p>
    <w:p w14:paraId="0889E9E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ize: The total size of packet.</w:t>
      </w:r>
    </w:p>
    <w:p w14:paraId="2DDE008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38C81AA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void: The packet buffer is will be wiped clean.</w:t>
      </w:r>
    </w:p>
    <w:p w14:paraId="6FB46FE8" w14:textId="77777777" w:rsidR="00155512" w:rsidRPr="00ED0C57" w:rsidRDefault="00155512" w:rsidP="00155512">
      <w:pPr>
        <w:widowControl w:val="0"/>
        <w:autoSpaceDE w:val="0"/>
        <w:autoSpaceDN w:val="0"/>
        <w:adjustRightInd w:val="0"/>
        <w:rPr>
          <w:rFonts w:ascii="Calibri" w:hAnsi="Calibri" w:cs="Arial"/>
        </w:rPr>
      </w:pPr>
    </w:p>
    <w:p w14:paraId="78360A4B" w14:textId="77777777" w:rsidR="00155512" w:rsidRPr="00ED0C57" w:rsidRDefault="00155512" w:rsidP="00155512">
      <w:pPr>
        <w:widowControl w:val="0"/>
        <w:autoSpaceDE w:val="0"/>
        <w:autoSpaceDN w:val="0"/>
        <w:adjustRightInd w:val="0"/>
        <w:rPr>
          <w:rFonts w:ascii="Calibri" w:hAnsi="Calibri" w:cs="Arial"/>
        </w:rPr>
      </w:pPr>
    </w:p>
    <w:p w14:paraId="4C35D88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8_t cpy_buff(uint8_t* dest, const uint8_t* src, const uint8_t byte_cnt);</w:t>
      </w:r>
    </w:p>
    <w:p w14:paraId="48C19C6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Copies source buffer to destination buffer. Note: since byte_cnt is an 8-bit number, the largest possible buffer size is 255 bytes.</w:t>
      </w:r>
    </w:p>
    <w:p w14:paraId="469AB71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386F0815"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dest: The destination buffer.</w:t>
      </w:r>
    </w:p>
    <w:p w14:paraId="1695EAD8"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rc: The source buffer.</w:t>
      </w:r>
    </w:p>
    <w:p w14:paraId="105F1273"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yte_cnt: the total number of bytes to copy starting from 0.</w:t>
      </w:r>
    </w:p>
    <w:p w14:paraId="2A537F2D"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60429A1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amount of bytes copied.</w:t>
      </w:r>
    </w:p>
    <w:p w14:paraId="761D6B45" w14:textId="77777777" w:rsidR="00155512" w:rsidRPr="00ED0C57" w:rsidRDefault="00155512" w:rsidP="00155512">
      <w:pPr>
        <w:widowControl w:val="0"/>
        <w:autoSpaceDE w:val="0"/>
        <w:autoSpaceDN w:val="0"/>
        <w:adjustRightInd w:val="0"/>
        <w:rPr>
          <w:rFonts w:ascii="Calibri" w:hAnsi="Calibri" w:cs="Arial"/>
        </w:rPr>
      </w:pPr>
    </w:p>
    <w:p w14:paraId="61A921E3" w14:textId="77777777" w:rsidR="00155512" w:rsidRPr="00ED0C57" w:rsidRDefault="00155512" w:rsidP="00155512">
      <w:pPr>
        <w:widowControl w:val="0"/>
        <w:autoSpaceDE w:val="0"/>
        <w:autoSpaceDN w:val="0"/>
        <w:adjustRightInd w:val="0"/>
        <w:rPr>
          <w:rFonts w:ascii="Calibri" w:hAnsi="Calibri" w:cs="Arial"/>
        </w:rPr>
      </w:pPr>
    </w:p>
    <w:p w14:paraId="3085E9FE" w14:textId="201B4F55" w:rsidR="00155512" w:rsidRPr="00ED0C57" w:rsidRDefault="002320FC" w:rsidP="00155512">
      <w:pPr>
        <w:widowControl w:val="0"/>
        <w:autoSpaceDE w:val="0"/>
        <w:autoSpaceDN w:val="0"/>
        <w:adjustRightInd w:val="0"/>
        <w:rPr>
          <w:rFonts w:ascii="Calibri" w:hAnsi="Calibri" w:cs="Arial"/>
        </w:rPr>
      </w:pPr>
      <w:r w:rsidRPr="00ED0C57">
        <w:rPr>
          <w:rFonts w:ascii="Calibri" w:hAnsi="Calibri" w:cs="Arial"/>
          <w:bCs/>
        </w:rPr>
        <w:t>Boolean</w:t>
      </w:r>
      <w:r w:rsidR="00155512" w:rsidRPr="00ED0C57">
        <w:rPr>
          <w:rFonts w:ascii="Calibri" w:hAnsi="Calibri" w:cs="Arial"/>
          <w:bCs/>
        </w:rPr>
        <w:t xml:space="preserve"> verify_checksum(const uint8_t* packet);</w:t>
      </w:r>
    </w:p>
    <w:p w14:paraId="1C6E77AA"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Takes an entire TUN packet and verifies the packet is correct via the Checksum value. Note: the '$' and '%' framing bytes must not be present.</w:t>
      </w:r>
    </w:p>
    <w:p w14:paraId="54F165A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4BD6DBD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 TUN packet.</w:t>
      </w:r>
    </w:p>
    <w:p w14:paraId="0CBD9FB4"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61A47DE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oolean: True if TUN packet is correct, False if TUN packet is corrupt.</w:t>
      </w:r>
    </w:p>
    <w:p w14:paraId="7E7DF122" w14:textId="77777777" w:rsidR="00155512" w:rsidRPr="00ED0C57" w:rsidRDefault="00155512" w:rsidP="00155512">
      <w:pPr>
        <w:widowControl w:val="0"/>
        <w:autoSpaceDE w:val="0"/>
        <w:autoSpaceDN w:val="0"/>
        <w:adjustRightInd w:val="0"/>
        <w:rPr>
          <w:rFonts w:ascii="Calibri" w:hAnsi="Calibri" w:cs="Arial"/>
        </w:rPr>
      </w:pPr>
    </w:p>
    <w:p w14:paraId="4098A1BC" w14:textId="77777777" w:rsidR="00155512" w:rsidRPr="00ED0C57" w:rsidRDefault="00155512" w:rsidP="00155512">
      <w:pPr>
        <w:widowControl w:val="0"/>
        <w:autoSpaceDE w:val="0"/>
        <w:autoSpaceDN w:val="0"/>
        <w:adjustRightInd w:val="0"/>
        <w:rPr>
          <w:rFonts w:ascii="Calibri" w:hAnsi="Calibri" w:cs="Arial"/>
        </w:rPr>
      </w:pPr>
    </w:p>
    <w:p w14:paraId="3A8170DB"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8_t get_SYS_packet_length(const uint8_t* packet);</w:t>
      </w:r>
    </w:p>
    <w:p w14:paraId="12D346F2"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Extracts the size of a SYS packet. Note: The SYS packet is not a well-developed idea in the XAPI framework. Using SYS packets will be a feature in later implementations of the XAPI.</w:t>
      </w:r>
    </w:p>
    <w:p w14:paraId="4E556D08"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3E44B1C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 SYS packet.</w:t>
      </w:r>
    </w:p>
    <w:p w14:paraId="6C662D3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26E24B3D"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size of the SYS packet.</w:t>
      </w:r>
    </w:p>
    <w:p w14:paraId="526D2120" w14:textId="77777777" w:rsidR="00155512" w:rsidRPr="00ED0C57" w:rsidRDefault="00155512" w:rsidP="00155512">
      <w:pPr>
        <w:widowControl w:val="0"/>
        <w:autoSpaceDE w:val="0"/>
        <w:autoSpaceDN w:val="0"/>
        <w:adjustRightInd w:val="0"/>
        <w:rPr>
          <w:rFonts w:ascii="Calibri" w:hAnsi="Calibri" w:cs="Arial"/>
        </w:rPr>
      </w:pPr>
    </w:p>
    <w:p w14:paraId="3F9CAAC8" w14:textId="77777777" w:rsidR="00155512" w:rsidRPr="00ED0C57" w:rsidRDefault="00155512" w:rsidP="00155512">
      <w:pPr>
        <w:widowControl w:val="0"/>
        <w:autoSpaceDE w:val="0"/>
        <w:autoSpaceDN w:val="0"/>
        <w:adjustRightInd w:val="0"/>
        <w:rPr>
          <w:rFonts w:ascii="Calibri" w:hAnsi="Calibri" w:cs="Arial"/>
        </w:rPr>
      </w:pPr>
    </w:p>
    <w:p w14:paraId="7850928B"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8_t get_SYS_packet_length(const uint8_t* packet);</w:t>
      </w:r>
    </w:p>
    <w:p w14:paraId="4612E12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Extracts the size of a SYS packet. Note: The SYS packet is not a well-developed idea in the XAPI framework. Using SYS packets will be a feature in later implementations of the XAPI.</w:t>
      </w:r>
    </w:p>
    <w:p w14:paraId="5D55266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26B034D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 SYS packet.</w:t>
      </w:r>
    </w:p>
    <w:p w14:paraId="50E6C3C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3FF1E703"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size of the SYS packet.</w:t>
      </w:r>
    </w:p>
    <w:p w14:paraId="3E3834A2" w14:textId="77777777" w:rsidR="00155512" w:rsidRPr="00ED0C57" w:rsidRDefault="00155512" w:rsidP="00155512">
      <w:pPr>
        <w:widowControl w:val="0"/>
        <w:autoSpaceDE w:val="0"/>
        <w:autoSpaceDN w:val="0"/>
        <w:adjustRightInd w:val="0"/>
        <w:rPr>
          <w:rFonts w:ascii="Calibri" w:hAnsi="Calibri" w:cs="Arial"/>
        </w:rPr>
      </w:pPr>
    </w:p>
    <w:p w14:paraId="0D47FCD4" w14:textId="47B38B74" w:rsidR="00155512" w:rsidRPr="00ED0C57" w:rsidRDefault="00155512" w:rsidP="00155512">
      <w:pPr>
        <w:widowControl w:val="0"/>
        <w:autoSpaceDE w:val="0"/>
        <w:autoSpaceDN w:val="0"/>
        <w:adjustRightInd w:val="0"/>
        <w:rPr>
          <w:rFonts w:ascii="Calibri" w:hAnsi="Calibri" w:cs="Arial"/>
          <w:bCs/>
        </w:rPr>
      </w:pPr>
      <w:r w:rsidRPr="00ED0C57">
        <w:rPr>
          <w:rFonts w:ascii="Calibri" w:hAnsi="Calibri" w:cs="Arial"/>
          <w:bCs/>
        </w:rPr>
        <w:t>uint8_t create_TUN_packet(</w:t>
      </w:r>
      <w:r w:rsidR="00DE0029" w:rsidRPr="00ED0C57">
        <w:rPr>
          <w:rFonts w:ascii="Calibri" w:hAnsi="Calibri" w:cs="Arial"/>
          <w:bCs/>
        </w:rPr>
        <w:tab/>
      </w:r>
      <w:r w:rsidRPr="00ED0C57">
        <w:rPr>
          <w:rFonts w:ascii="Calibri" w:hAnsi="Calibri" w:cs="Arial"/>
          <w:bCs/>
        </w:rPr>
        <w:t>uint8_t packet_type, const uint8_t* payload,</w:t>
      </w:r>
    </w:p>
    <w:p w14:paraId="1DBAF98E" w14:textId="6C8865BA" w:rsidR="00155512" w:rsidRPr="00ED0C57" w:rsidRDefault="00DE0029" w:rsidP="00155512">
      <w:pPr>
        <w:widowControl w:val="0"/>
        <w:autoSpaceDE w:val="0"/>
        <w:autoSpaceDN w:val="0"/>
        <w:adjustRightInd w:val="0"/>
        <w:rPr>
          <w:rFonts w:ascii="Calibri" w:hAnsi="Calibri" w:cs="Arial"/>
        </w:rPr>
      </w:pPr>
      <w:r w:rsidRPr="00ED0C57">
        <w:rPr>
          <w:rFonts w:ascii="Calibri" w:hAnsi="Calibri" w:cs="Arial"/>
          <w:bCs/>
        </w:rPr>
        <w:tab/>
      </w:r>
      <w:r w:rsidRPr="00ED0C57">
        <w:rPr>
          <w:rFonts w:ascii="Calibri" w:hAnsi="Calibri" w:cs="Arial"/>
          <w:bCs/>
        </w:rPr>
        <w:tab/>
      </w:r>
      <w:r w:rsidRPr="00ED0C57">
        <w:rPr>
          <w:rFonts w:ascii="Calibri" w:hAnsi="Calibri" w:cs="Arial"/>
          <w:bCs/>
        </w:rPr>
        <w:tab/>
      </w:r>
      <w:r w:rsidRPr="00ED0C57">
        <w:rPr>
          <w:rFonts w:ascii="Calibri" w:hAnsi="Calibri" w:cs="Arial"/>
          <w:bCs/>
        </w:rPr>
        <w:tab/>
      </w:r>
      <w:r w:rsidR="00155512" w:rsidRPr="00ED0C57">
        <w:rPr>
          <w:rFonts w:ascii="Calibri" w:hAnsi="Calibri" w:cs="Arial"/>
          <w:bCs/>
        </w:rPr>
        <w:t>uint8_t payload_sz, uint8_t* buff, uint8_t buff_sz);</w:t>
      </w:r>
    </w:p>
    <w:p w14:paraId="29047A54"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Create a full TUN packet.</w:t>
      </w:r>
    </w:p>
    <w:p w14:paraId="2BD5B5C5"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40AB0475"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_type: 8-bit number representing the TUN packet type.</w:t>
      </w:r>
    </w:p>
    <w:p w14:paraId="7BD6D7B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yload: The byte array representing the payload of the TUN packet.</w:t>
      </w:r>
    </w:p>
    <w:p w14:paraId="7C1D7D4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yload_sz: unsigned 8-bit size of the payload.</w:t>
      </w:r>
    </w:p>
    <w:p w14:paraId="125D420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 xml:space="preserve">buff: pre-allocated byte array to store the completed TUN packet. </w:t>
      </w:r>
    </w:p>
    <w:p w14:paraId="1EB9CF0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uff_sz: the 8-bit value of the max size of the pre-allocated buffer.</w:t>
      </w:r>
    </w:p>
    <w:p w14:paraId="5948B90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55F022A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final size of the buff array used to store the TUN packet.</w:t>
      </w:r>
    </w:p>
    <w:p w14:paraId="786F49D2" w14:textId="77777777" w:rsidR="00155512" w:rsidRPr="00ED0C57" w:rsidRDefault="00155512" w:rsidP="00155512">
      <w:pPr>
        <w:widowControl w:val="0"/>
        <w:autoSpaceDE w:val="0"/>
        <w:autoSpaceDN w:val="0"/>
        <w:adjustRightInd w:val="0"/>
        <w:rPr>
          <w:rFonts w:ascii="Calibri" w:hAnsi="Calibri" w:cs="Arial"/>
        </w:rPr>
      </w:pPr>
    </w:p>
    <w:p w14:paraId="606FEA9C" w14:textId="77777777" w:rsidR="00155512" w:rsidRPr="00ED0C57" w:rsidRDefault="00155512" w:rsidP="00155512">
      <w:pPr>
        <w:widowControl w:val="0"/>
        <w:autoSpaceDE w:val="0"/>
        <w:autoSpaceDN w:val="0"/>
        <w:adjustRightInd w:val="0"/>
        <w:rPr>
          <w:rFonts w:ascii="Calibri" w:hAnsi="Calibri" w:cs="Arial"/>
        </w:rPr>
      </w:pPr>
    </w:p>
    <w:p w14:paraId="40883D1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8_t get_TUN_type(const uint8_t* packet);</w:t>
      </w:r>
    </w:p>
    <w:p w14:paraId="459D3E3A"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Extract the TUN type from a TUN packet.</w:t>
      </w:r>
    </w:p>
    <w:p w14:paraId="3C6915DB"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267843C8"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 TUN packet.</w:t>
      </w:r>
    </w:p>
    <w:p w14:paraId="6ECD259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4F284588"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returned TUN type.</w:t>
      </w:r>
    </w:p>
    <w:p w14:paraId="5700626C" w14:textId="77777777" w:rsidR="00155512" w:rsidRPr="00ED0C57" w:rsidRDefault="00155512" w:rsidP="00155512">
      <w:pPr>
        <w:widowControl w:val="0"/>
        <w:autoSpaceDE w:val="0"/>
        <w:autoSpaceDN w:val="0"/>
        <w:adjustRightInd w:val="0"/>
        <w:rPr>
          <w:rFonts w:ascii="Calibri" w:hAnsi="Calibri" w:cs="Arial"/>
        </w:rPr>
      </w:pPr>
    </w:p>
    <w:p w14:paraId="44CCB847" w14:textId="77777777" w:rsidR="00155512" w:rsidRPr="00ED0C57" w:rsidRDefault="00155512" w:rsidP="00155512">
      <w:pPr>
        <w:widowControl w:val="0"/>
        <w:autoSpaceDE w:val="0"/>
        <w:autoSpaceDN w:val="0"/>
        <w:adjustRightInd w:val="0"/>
        <w:rPr>
          <w:rFonts w:ascii="Calibri" w:hAnsi="Calibri" w:cs="Arial"/>
        </w:rPr>
      </w:pPr>
    </w:p>
    <w:p w14:paraId="7CC65CF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8_t get_TUN_payload_sz(const uint8_t* packet);</w:t>
      </w:r>
    </w:p>
    <w:p w14:paraId="60E9ACD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Extract the TUN payload size from a TUN packet.</w:t>
      </w:r>
    </w:p>
    <w:p w14:paraId="7F98EC5A"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28B02BA3"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 TUN packet.</w:t>
      </w:r>
    </w:p>
    <w:p w14:paraId="0986D845"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1523908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returned TUN payload size.</w:t>
      </w:r>
    </w:p>
    <w:p w14:paraId="106D67FD" w14:textId="77777777" w:rsidR="00155512" w:rsidRPr="00ED0C57" w:rsidRDefault="00155512" w:rsidP="00155512">
      <w:pPr>
        <w:widowControl w:val="0"/>
        <w:autoSpaceDE w:val="0"/>
        <w:autoSpaceDN w:val="0"/>
        <w:adjustRightInd w:val="0"/>
        <w:rPr>
          <w:rFonts w:ascii="Calibri" w:hAnsi="Calibri" w:cs="Arial"/>
        </w:rPr>
      </w:pPr>
    </w:p>
    <w:p w14:paraId="503B0490" w14:textId="77777777" w:rsidR="00155512" w:rsidRPr="00ED0C57" w:rsidRDefault="00155512" w:rsidP="00155512">
      <w:pPr>
        <w:widowControl w:val="0"/>
        <w:autoSpaceDE w:val="0"/>
        <w:autoSpaceDN w:val="0"/>
        <w:adjustRightInd w:val="0"/>
        <w:rPr>
          <w:rFonts w:ascii="Calibri" w:hAnsi="Calibri" w:cs="Arial"/>
        </w:rPr>
      </w:pPr>
    </w:p>
    <w:p w14:paraId="032AF63D"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8_t get_TUN_packet_sz(const uint8_t* packet);</w:t>
      </w:r>
    </w:p>
    <w:p w14:paraId="2235212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Extract the TUN packet size from a TUN packet.</w:t>
      </w:r>
    </w:p>
    <w:p w14:paraId="6B46C33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14BB2BB6"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 TUN packet.</w:t>
      </w:r>
    </w:p>
    <w:p w14:paraId="6B8890C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7127DE56"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returned TUN packet size.</w:t>
      </w:r>
    </w:p>
    <w:p w14:paraId="21898FBE" w14:textId="77777777" w:rsidR="00155512" w:rsidRPr="00ED0C57" w:rsidRDefault="00155512" w:rsidP="00155512">
      <w:pPr>
        <w:widowControl w:val="0"/>
        <w:autoSpaceDE w:val="0"/>
        <w:autoSpaceDN w:val="0"/>
        <w:adjustRightInd w:val="0"/>
        <w:rPr>
          <w:rFonts w:ascii="Calibri" w:hAnsi="Calibri" w:cs="Arial"/>
        </w:rPr>
      </w:pPr>
    </w:p>
    <w:p w14:paraId="355C214C" w14:textId="77777777" w:rsidR="00155512" w:rsidRPr="00ED0C57" w:rsidRDefault="00155512" w:rsidP="00155512">
      <w:pPr>
        <w:widowControl w:val="0"/>
        <w:autoSpaceDE w:val="0"/>
        <w:autoSpaceDN w:val="0"/>
        <w:adjustRightInd w:val="0"/>
        <w:rPr>
          <w:rFonts w:ascii="Calibri" w:hAnsi="Calibri" w:cs="Arial"/>
        </w:rPr>
      </w:pPr>
    </w:p>
    <w:p w14:paraId="2A764012" w14:textId="0D2044AD" w:rsidR="00155512" w:rsidRPr="00ED0C57" w:rsidRDefault="002320FC" w:rsidP="00155512">
      <w:pPr>
        <w:widowControl w:val="0"/>
        <w:autoSpaceDE w:val="0"/>
        <w:autoSpaceDN w:val="0"/>
        <w:adjustRightInd w:val="0"/>
        <w:rPr>
          <w:rFonts w:ascii="Calibri" w:hAnsi="Calibri" w:cs="Arial"/>
        </w:rPr>
      </w:pPr>
      <w:r w:rsidRPr="00ED0C57">
        <w:rPr>
          <w:rFonts w:ascii="Calibri" w:hAnsi="Calibri" w:cs="Arial"/>
          <w:bCs/>
        </w:rPr>
        <w:t>Boolean</w:t>
      </w:r>
      <w:r w:rsidR="00155512" w:rsidRPr="00ED0C57">
        <w:rPr>
          <w:rFonts w:ascii="Calibri" w:hAnsi="Calibri" w:cs="Arial"/>
          <w:bCs/>
        </w:rPr>
        <w:t xml:space="preserve"> is_TUN_packet_framed(const uint8_t* packet);</w:t>
      </w:r>
    </w:p>
    <w:p w14:paraId="1584B5C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Determine if the TUN packet is framed with the bytes '$' and '%.'</w:t>
      </w:r>
    </w:p>
    <w:p w14:paraId="1F3D5DF8"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104AB70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 TUN packet.</w:t>
      </w:r>
    </w:p>
    <w:p w14:paraId="1D5D6443"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22DC1F74"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oolean: True if framed, false if not framed.</w:t>
      </w:r>
    </w:p>
    <w:p w14:paraId="71AF790F" w14:textId="77777777" w:rsidR="00155512" w:rsidRPr="00ED0C57" w:rsidRDefault="00155512" w:rsidP="00155512">
      <w:pPr>
        <w:widowControl w:val="0"/>
        <w:autoSpaceDE w:val="0"/>
        <w:autoSpaceDN w:val="0"/>
        <w:adjustRightInd w:val="0"/>
        <w:rPr>
          <w:rFonts w:ascii="Calibri" w:hAnsi="Calibri" w:cs="Arial"/>
        </w:rPr>
      </w:pPr>
    </w:p>
    <w:p w14:paraId="73C41F12" w14:textId="77777777" w:rsidR="00155512" w:rsidRPr="00ED0C57" w:rsidRDefault="00155512" w:rsidP="00155512">
      <w:pPr>
        <w:widowControl w:val="0"/>
        <w:autoSpaceDE w:val="0"/>
        <w:autoSpaceDN w:val="0"/>
        <w:adjustRightInd w:val="0"/>
        <w:rPr>
          <w:rFonts w:ascii="Calibri" w:hAnsi="Calibri" w:cs="Arial"/>
        </w:rPr>
      </w:pPr>
    </w:p>
    <w:p w14:paraId="45E8E1A9" w14:textId="138FA19E" w:rsidR="00155512" w:rsidRPr="00ED0C57" w:rsidRDefault="002320FC" w:rsidP="00155512">
      <w:pPr>
        <w:widowControl w:val="0"/>
        <w:autoSpaceDE w:val="0"/>
        <w:autoSpaceDN w:val="0"/>
        <w:adjustRightInd w:val="0"/>
        <w:rPr>
          <w:rFonts w:ascii="Calibri" w:hAnsi="Calibri" w:cs="Arial"/>
        </w:rPr>
      </w:pPr>
      <w:r w:rsidRPr="00ED0C57">
        <w:rPr>
          <w:rFonts w:ascii="Calibri" w:hAnsi="Calibri" w:cs="Arial"/>
          <w:bCs/>
        </w:rPr>
        <w:t>Boolean</w:t>
      </w:r>
      <w:r w:rsidR="00155512" w:rsidRPr="00ED0C57">
        <w:rPr>
          <w:rFonts w:ascii="Calibri" w:hAnsi="Calibri" w:cs="Arial"/>
          <w:bCs/>
        </w:rPr>
        <w:t xml:space="preserve"> remove_TUN_frame(uint8_t* packet);</w:t>
      </w:r>
    </w:p>
    <w:p w14:paraId="1225EE6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Removes the '$' and '%' frame from TUN packet.</w:t>
      </w:r>
    </w:p>
    <w:p w14:paraId="5438CA3A"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21B2EBDD"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framed TUN packet</w:t>
      </w:r>
    </w:p>
    <w:p w14:paraId="680F3A2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2B35CA5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oolean: True if frame removed, false if no frame removed.</w:t>
      </w:r>
    </w:p>
    <w:p w14:paraId="49A0815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unframed TUN packet.</w:t>
      </w:r>
    </w:p>
    <w:p w14:paraId="2D8DB0C2" w14:textId="77777777" w:rsidR="00155512" w:rsidRPr="00ED0C57" w:rsidRDefault="00155512" w:rsidP="00155512">
      <w:pPr>
        <w:widowControl w:val="0"/>
        <w:autoSpaceDE w:val="0"/>
        <w:autoSpaceDN w:val="0"/>
        <w:adjustRightInd w:val="0"/>
        <w:rPr>
          <w:rFonts w:ascii="Calibri" w:hAnsi="Calibri" w:cs="Arial"/>
        </w:rPr>
      </w:pPr>
    </w:p>
    <w:p w14:paraId="2FC2BC06" w14:textId="77777777" w:rsidR="00155512" w:rsidRPr="00ED0C57" w:rsidRDefault="00155512" w:rsidP="00155512">
      <w:pPr>
        <w:widowControl w:val="0"/>
        <w:autoSpaceDE w:val="0"/>
        <w:autoSpaceDN w:val="0"/>
        <w:adjustRightInd w:val="0"/>
        <w:rPr>
          <w:rFonts w:ascii="Calibri" w:hAnsi="Calibri" w:cs="Arial"/>
        </w:rPr>
      </w:pPr>
    </w:p>
    <w:p w14:paraId="5CB3F8D6"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16_t get_TUN_checksum(const uint8_t* packet);</w:t>
      </w:r>
    </w:p>
    <w:p w14:paraId="7F5E0E98"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Extract the 16-bit checksum from TUN packet</w:t>
      </w:r>
    </w:p>
    <w:p w14:paraId="5662C9CA"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26E42BD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d TUN packet</w:t>
      </w:r>
    </w:p>
    <w:p w14:paraId="1A73A33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6148437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 xml:space="preserve">uint16_t: the 16-bit checksum. </w:t>
      </w:r>
    </w:p>
    <w:p w14:paraId="2C516D66" w14:textId="77777777" w:rsidR="00155512" w:rsidRPr="00ED0C57" w:rsidRDefault="00155512" w:rsidP="00155512">
      <w:pPr>
        <w:widowControl w:val="0"/>
        <w:autoSpaceDE w:val="0"/>
        <w:autoSpaceDN w:val="0"/>
        <w:adjustRightInd w:val="0"/>
        <w:rPr>
          <w:rFonts w:ascii="Calibri" w:hAnsi="Calibri" w:cs="Arial"/>
        </w:rPr>
      </w:pPr>
    </w:p>
    <w:p w14:paraId="4ADE9FDF" w14:textId="77777777" w:rsidR="00155512" w:rsidRPr="00ED0C57" w:rsidRDefault="00155512" w:rsidP="00155512">
      <w:pPr>
        <w:widowControl w:val="0"/>
        <w:autoSpaceDE w:val="0"/>
        <w:autoSpaceDN w:val="0"/>
        <w:adjustRightInd w:val="0"/>
        <w:rPr>
          <w:rFonts w:ascii="Calibri" w:hAnsi="Calibri" w:cs="Arial"/>
        </w:rPr>
      </w:pPr>
    </w:p>
    <w:p w14:paraId="59A8023B"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16_t derive_TUN_checksum(const uint8_t* packet);</w:t>
      </w:r>
    </w:p>
    <w:p w14:paraId="1D6A7192"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Given a TUN packet, will generate a checksum value.</w:t>
      </w:r>
    </w:p>
    <w:p w14:paraId="1793A33E"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15EA33A7"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d TUN packet</w:t>
      </w:r>
    </w:p>
    <w:p w14:paraId="54CC550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3DE5B7D8"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 xml:space="preserve">uint16_t: the 16-bit checksum. </w:t>
      </w:r>
    </w:p>
    <w:p w14:paraId="30CAA0F4" w14:textId="77777777" w:rsidR="00155512" w:rsidRPr="00ED0C57" w:rsidRDefault="00155512" w:rsidP="00155512">
      <w:pPr>
        <w:widowControl w:val="0"/>
        <w:autoSpaceDE w:val="0"/>
        <w:autoSpaceDN w:val="0"/>
        <w:adjustRightInd w:val="0"/>
        <w:rPr>
          <w:rFonts w:ascii="Calibri" w:hAnsi="Calibri" w:cs="Arial"/>
        </w:rPr>
      </w:pPr>
    </w:p>
    <w:p w14:paraId="688D6F0E" w14:textId="77777777" w:rsidR="00155512" w:rsidRPr="00ED0C57" w:rsidRDefault="00155512" w:rsidP="00155512">
      <w:pPr>
        <w:widowControl w:val="0"/>
        <w:autoSpaceDE w:val="0"/>
        <w:autoSpaceDN w:val="0"/>
        <w:adjustRightInd w:val="0"/>
        <w:rPr>
          <w:rFonts w:ascii="Calibri" w:hAnsi="Calibri" w:cs="Arial"/>
        </w:rPr>
      </w:pPr>
    </w:p>
    <w:p w14:paraId="14EA51B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uint8_t get_TUN_payload(const uint8_t* packet, uint8_t* buff, uint8_t buff_sz);</w:t>
      </w:r>
    </w:p>
    <w:p w14:paraId="7C4CB276"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Given a TUN packet, will copy the payload into a new buffer.</w:t>
      </w:r>
    </w:p>
    <w:p w14:paraId="25675DCB"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0985F138"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packet: The completed TUN packet</w:t>
      </w:r>
    </w:p>
    <w:p w14:paraId="728394DB"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uff: the pre-allocated buffer to store the TUN packet payload.</w:t>
      </w:r>
    </w:p>
    <w:p w14:paraId="3CF29982"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uff_sz: the max size of the buff pre-allocated buffer.</w:t>
      </w:r>
    </w:p>
    <w:p w14:paraId="41F7E51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5E1DA862"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8-bit size of the payload.</w:t>
      </w:r>
    </w:p>
    <w:p w14:paraId="32D19470" w14:textId="77777777" w:rsidR="00155512" w:rsidRPr="00ED0C57" w:rsidRDefault="00155512" w:rsidP="00155512">
      <w:pPr>
        <w:widowControl w:val="0"/>
        <w:autoSpaceDE w:val="0"/>
        <w:autoSpaceDN w:val="0"/>
        <w:adjustRightInd w:val="0"/>
        <w:rPr>
          <w:rFonts w:ascii="Calibri" w:hAnsi="Calibri" w:cs="Arial"/>
        </w:rPr>
      </w:pPr>
    </w:p>
    <w:p w14:paraId="2D38688D"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 xml:space="preserve"> </w:t>
      </w:r>
    </w:p>
    <w:p w14:paraId="680FB739" w14:textId="77777777" w:rsidR="00155512" w:rsidRPr="00ED0C57" w:rsidRDefault="00155512" w:rsidP="00155512">
      <w:pPr>
        <w:widowControl w:val="0"/>
        <w:autoSpaceDE w:val="0"/>
        <w:autoSpaceDN w:val="0"/>
        <w:adjustRightInd w:val="0"/>
        <w:rPr>
          <w:rFonts w:ascii="Calibri" w:hAnsi="Calibri" w:cs="Arial"/>
          <w:bCs/>
        </w:rPr>
      </w:pPr>
      <w:r w:rsidRPr="00ED0C57">
        <w:rPr>
          <w:rFonts w:ascii="Calibri" w:hAnsi="Calibri" w:cs="Arial"/>
          <w:bCs/>
        </w:rPr>
        <w:t>uint8_t construct_lcd_payload( const uint8_t x, const uint8_t y, const uint8_t* str,  </w:t>
      </w:r>
      <w:r w:rsidRPr="00ED0C57">
        <w:rPr>
          <w:rFonts w:ascii="Calibri" w:hAnsi="Calibri" w:cs="Arial"/>
          <w:bCs/>
        </w:rPr>
        <w:tab/>
      </w:r>
      <w:r w:rsidRPr="00ED0C57">
        <w:rPr>
          <w:rFonts w:ascii="Calibri" w:hAnsi="Calibri" w:cs="Arial"/>
          <w:bCs/>
        </w:rPr>
        <w:tab/>
      </w:r>
      <w:r w:rsidRPr="00ED0C57">
        <w:rPr>
          <w:rFonts w:ascii="Calibri" w:hAnsi="Calibri" w:cs="Arial"/>
          <w:bCs/>
        </w:rPr>
        <w:tab/>
      </w:r>
      <w:r w:rsidRPr="00ED0C57">
        <w:rPr>
          <w:rFonts w:ascii="Calibri" w:hAnsi="Calibri" w:cs="Arial"/>
          <w:bCs/>
        </w:rPr>
        <w:tab/>
        <w:t xml:space="preserve"> </w:t>
      </w:r>
      <w:r w:rsidRPr="00ED0C57">
        <w:rPr>
          <w:rFonts w:ascii="Calibri" w:hAnsi="Calibri" w:cs="Arial"/>
          <w:bCs/>
        </w:rPr>
        <w:tab/>
        <w:t xml:space="preserve">     const uint8_t str_sz, uint8_t* buff,</w:t>
      </w:r>
    </w:p>
    <w:p w14:paraId="3DF4E2EB"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b/>
      </w:r>
      <w:r w:rsidRPr="00ED0C57">
        <w:rPr>
          <w:rFonts w:ascii="Calibri" w:hAnsi="Calibri" w:cs="Arial"/>
          <w:bCs/>
        </w:rPr>
        <w:tab/>
      </w:r>
      <w:r w:rsidRPr="00ED0C57">
        <w:rPr>
          <w:rFonts w:ascii="Calibri" w:hAnsi="Calibri" w:cs="Arial"/>
          <w:bCs/>
        </w:rPr>
        <w:tab/>
      </w:r>
      <w:r w:rsidRPr="00ED0C57">
        <w:rPr>
          <w:rFonts w:ascii="Calibri" w:hAnsi="Calibri" w:cs="Arial"/>
          <w:bCs/>
        </w:rPr>
        <w:tab/>
        <w:t xml:space="preserve">     const uint8_t buff_sz);</w:t>
      </w:r>
    </w:p>
    <w:p w14:paraId="76B229B5"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Constructs a TUN payload suited for the LCD service.</w:t>
      </w:r>
    </w:p>
    <w:p w14:paraId="2BF70AE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3F69129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x, y: the location on the LCD screen to display the str message.</w:t>
      </w:r>
    </w:p>
    <w:p w14:paraId="3CFBBF57"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tr: the C-style string that will be displayed on the LCD.</w:t>
      </w:r>
    </w:p>
    <w:p w14:paraId="20E8503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tr_sz: the size of the str.</w:t>
      </w:r>
    </w:p>
    <w:p w14:paraId="0B590447"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uff: pre-allocated buffer to store LCD payload.</w:t>
      </w:r>
    </w:p>
    <w:p w14:paraId="7105CC2A"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uff_sz: the max size of buffer.</w:t>
      </w:r>
    </w:p>
    <w:p w14:paraId="06766631"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073B0DE4"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8-bit size of the payload.</w:t>
      </w:r>
    </w:p>
    <w:p w14:paraId="7F909E1E" w14:textId="77777777" w:rsidR="00155512" w:rsidRPr="00ED0C57" w:rsidRDefault="00155512" w:rsidP="00155512">
      <w:pPr>
        <w:widowControl w:val="0"/>
        <w:autoSpaceDE w:val="0"/>
        <w:autoSpaceDN w:val="0"/>
        <w:adjustRightInd w:val="0"/>
        <w:rPr>
          <w:rFonts w:ascii="Calibri" w:hAnsi="Calibri" w:cs="Arial"/>
        </w:rPr>
      </w:pPr>
    </w:p>
    <w:p w14:paraId="6A0EF13D" w14:textId="77777777" w:rsidR="00155512" w:rsidRPr="00ED0C57" w:rsidRDefault="00155512" w:rsidP="00155512">
      <w:pPr>
        <w:widowControl w:val="0"/>
        <w:autoSpaceDE w:val="0"/>
        <w:autoSpaceDN w:val="0"/>
        <w:adjustRightInd w:val="0"/>
        <w:rPr>
          <w:rFonts w:ascii="Calibri" w:hAnsi="Calibri" w:cs="Arial"/>
        </w:rPr>
      </w:pPr>
    </w:p>
    <w:p w14:paraId="5A49933D" w14:textId="77777777" w:rsidR="00155512" w:rsidRPr="00ED0C57" w:rsidRDefault="00155512" w:rsidP="00155512">
      <w:pPr>
        <w:widowControl w:val="0"/>
        <w:autoSpaceDE w:val="0"/>
        <w:autoSpaceDN w:val="0"/>
        <w:adjustRightInd w:val="0"/>
        <w:rPr>
          <w:rFonts w:ascii="Calibri" w:hAnsi="Calibri" w:cs="Arial"/>
          <w:bCs/>
        </w:rPr>
      </w:pPr>
      <w:r w:rsidRPr="00ED0C57">
        <w:rPr>
          <w:rFonts w:ascii="Calibri" w:hAnsi="Calibri" w:cs="Arial"/>
          <w:bCs/>
        </w:rPr>
        <w:t>uint8_t create_TUN_lcd_packet(const boolean is_local, const uint8_t x,  </w:t>
      </w:r>
      <w:r w:rsidRPr="00ED0C57">
        <w:rPr>
          <w:rFonts w:ascii="Calibri" w:hAnsi="Calibri" w:cs="Arial"/>
          <w:bCs/>
        </w:rPr>
        <w:tab/>
      </w:r>
      <w:r w:rsidRPr="00ED0C57">
        <w:rPr>
          <w:rFonts w:ascii="Calibri" w:hAnsi="Calibri" w:cs="Arial"/>
          <w:bCs/>
        </w:rPr>
        <w:tab/>
      </w:r>
      <w:r w:rsidRPr="00ED0C57">
        <w:rPr>
          <w:rFonts w:ascii="Calibri" w:hAnsi="Calibri" w:cs="Arial"/>
          <w:bCs/>
        </w:rPr>
        <w:tab/>
      </w:r>
      <w:r w:rsidRPr="00ED0C57">
        <w:rPr>
          <w:rFonts w:ascii="Calibri" w:hAnsi="Calibri" w:cs="Arial"/>
          <w:bCs/>
        </w:rPr>
        <w:tab/>
      </w:r>
      <w:r w:rsidRPr="00ED0C57">
        <w:rPr>
          <w:rFonts w:ascii="Calibri" w:hAnsi="Calibri" w:cs="Arial"/>
          <w:bCs/>
        </w:rPr>
        <w:tab/>
      </w:r>
      <w:r w:rsidRPr="00ED0C57">
        <w:rPr>
          <w:rFonts w:ascii="Calibri" w:hAnsi="Calibri" w:cs="Arial"/>
          <w:bCs/>
        </w:rPr>
        <w:tab/>
      </w:r>
      <w:r w:rsidRPr="00ED0C57">
        <w:rPr>
          <w:rFonts w:ascii="Calibri" w:hAnsi="Calibri" w:cs="Arial"/>
          <w:bCs/>
        </w:rPr>
        <w:tab/>
        <w:t xml:space="preserve">     const uint8_t y, const uint8_t* str,</w:t>
      </w:r>
    </w:p>
    <w:p w14:paraId="53A28272" w14:textId="77777777" w:rsidR="00155512" w:rsidRPr="00ED0C57" w:rsidRDefault="00155512" w:rsidP="00155512">
      <w:pPr>
        <w:widowControl w:val="0"/>
        <w:autoSpaceDE w:val="0"/>
        <w:autoSpaceDN w:val="0"/>
        <w:adjustRightInd w:val="0"/>
        <w:rPr>
          <w:rFonts w:ascii="Calibri" w:hAnsi="Calibri" w:cs="Arial"/>
          <w:bCs/>
        </w:rPr>
      </w:pPr>
      <w:r w:rsidRPr="00ED0C57">
        <w:rPr>
          <w:rFonts w:ascii="Calibri" w:hAnsi="Calibri" w:cs="Arial"/>
          <w:bCs/>
        </w:rPr>
        <w:t xml:space="preserve">  </w:t>
      </w:r>
      <w:r w:rsidRPr="00ED0C57">
        <w:rPr>
          <w:rFonts w:ascii="Calibri" w:hAnsi="Calibri" w:cs="Arial"/>
          <w:bCs/>
        </w:rPr>
        <w:tab/>
      </w:r>
      <w:r w:rsidRPr="00ED0C57">
        <w:rPr>
          <w:rFonts w:ascii="Calibri" w:hAnsi="Calibri" w:cs="Arial"/>
          <w:bCs/>
        </w:rPr>
        <w:tab/>
      </w:r>
      <w:r w:rsidRPr="00ED0C57">
        <w:rPr>
          <w:rFonts w:ascii="Calibri" w:hAnsi="Calibri" w:cs="Arial"/>
          <w:bCs/>
        </w:rPr>
        <w:tab/>
      </w:r>
      <w:r w:rsidRPr="00ED0C57">
        <w:rPr>
          <w:rFonts w:ascii="Calibri" w:hAnsi="Calibri" w:cs="Arial"/>
          <w:bCs/>
        </w:rPr>
        <w:tab/>
        <w:t xml:space="preserve">     const uint8_t str_sz, uint8_t* buff,</w:t>
      </w:r>
    </w:p>
    <w:p w14:paraId="1C732FD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w:t>
      </w:r>
      <w:r w:rsidRPr="00ED0C57">
        <w:rPr>
          <w:rFonts w:ascii="Calibri" w:hAnsi="Calibri" w:cs="Arial"/>
          <w:bCs/>
        </w:rPr>
        <w:tab/>
      </w:r>
      <w:r w:rsidRPr="00ED0C57">
        <w:rPr>
          <w:rFonts w:ascii="Calibri" w:hAnsi="Calibri" w:cs="Arial"/>
          <w:bCs/>
        </w:rPr>
        <w:tab/>
      </w:r>
      <w:r w:rsidRPr="00ED0C57">
        <w:rPr>
          <w:rFonts w:ascii="Calibri" w:hAnsi="Calibri" w:cs="Arial"/>
          <w:bCs/>
        </w:rPr>
        <w:tab/>
      </w:r>
      <w:r w:rsidRPr="00ED0C57">
        <w:rPr>
          <w:rFonts w:ascii="Calibri" w:hAnsi="Calibri" w:cs="Arial"/>
          <w:bCs/>
        </w:rPr>
        <w:tab/>
        <w:t xml:space="preserve">     const uint8_t buff_sz);</w:t>
      </w:r>
    </w:p>
    <w:p w14:paraId="09FF68E8"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 xml:space="preserve">Purpose: </w:t>
      </w:r>
      <w:r w:rsidRPr="00ED0C57">
        <w:rPr>
          <w:rFonts w:ascii="Calibri" w:hAnsi="Calibri" w:cs="Arial"/>
        </w:rPr>
        <w:t xml:space="preserve">Creates a complete LCD service TUN packet. Note: Please call this routine to create a LCD TUN service packet. The </w:t>
      </w:r>
      <w:r w:rsidRPr="00ED0C57">
        <w:rPr>
          <w:rFonts w:ascii="Calibri" w:hAnsi="Calibri" w:cs="Arial"/>
          <w:bCs/>
        </w:rPr>
        <w:t xml:space="preserve">construct_lcd_payload(...) </w:t>
      </w:r>
      <w:r w:rsidRPr="00ED0C57">
        <w:rPr>
          <w:rFonts w:ascii="Calibri" w:hAnsi="Calibri" w:cs="Arial"/>
        </w:rPr>
        <w:t>routine simply creates the LCD payload, it doesn't create the entire LCD service TUN packet like this routine does.</w:t>
      </w:r>
    </w:p>
    <w:p w14:paraId="2668544A"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Arguments:</w:t>
      </w:r>
    </w:p>
    <w:p w14:paraId="0B7663B7"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x, y: the location on the LCD screen to display the str message.</w:t>
      </w:r>
    </w:p>
    <w:p w14:paraId="57DC2C3C"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tr: the C-style string that will be displayed on the LCD.</w:t>
      </w:r>
    </w:p>
    <w:p w14:paraId="3499E1F3"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str_sz: the size of the str.</w:t>
      </w:r>
    </w:p>
    <w:p w14:paraId="0E7DED30"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uff: pre-allocated buffer to store LCD payload.</w:t>
      </w:r>
    </w:p>
    <w:p w14:paraId="10010FF9"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buff_sz: the max size of buffer.</w:t>
      </w:r>
    </w:p>
    <w:p w14:paraId="13CE8C84"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bCs/>
        </w:rPr>
        <w:t>Output:</w:t>
      </w:r>
    </w:p>
    <w:p w14:paraId="75F15B3F"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ab/>
        <w:t>uint8_t: the 8-bit size of the LCD TUN packet.</w:t>
      </w:r>
    </w:p>
    <w:p w14:paraId="47468209" w14:textId="77777777" w:rsidR="00155512" w:rsidRPr="00ED0C57" w:rsidRDefault="00155512" w:rsidP="00155512">
      <w:pPr>
        <w:widowControl w:val="0"/>
        <w:autoSpaceDE w:val="0"/>
        <w:autoSpaceDN w:val="0"/>
        <w:adjustRightInd w:val="0"/>
        <w:rPr>
          <w:rFonts w:ascii="Calibri" w:hAnsi="Calibri" w:cs="Arial"/>
        </w:rPr>
      </w:pPr>
    </w:p>
    <w:p w14:paraId="76F780BD" w14:textId="77777777" w:rsidR="00155512" w:rsidRPr="007221DD" w:rsidRDefault="00155512" w:rsidP="008D2E24">
      <w:pPr>
        <w:widowControl w:val="0"/>
        <w:autoSpaceDE w:val="0"/>
        <w:autoSpaceDN w:val="0"/>
        <w:adjustRightInd w:val="0"/>
        <w:spacing w:after="120"/>
        <w:rPr>
          <w:rFonts w:ascii="Calibri" w:hAnsi="Calibri" w:cs="Arial"/>
          <w:b/>
        </w:rPr>
      </w:pPr>
      <w:bookmarkStart w:id="0" w:name="_GoBack"/>
      <w:r w:rsidRPr="007221DD">
        <w:rPr>
          <w:rFonts w:ascii="Calibri" w:hAnsi="Calibri" w:cs="Arial"/>
          <w:b/>
          <w:bCs/>
        </w:rPr>
        <w:t>Conclusion</w:t>
      </w:r>
    </w:p>
    <w:bookmarkEnd w:id="0"/>
    <w:p w14:paraId="1012BAF7" w14:textId="77777777" w:rsidR="00155512" w:rsidRPr="00ED0C57" w:rsidRDefault="00155512" w:rsidP="00155512">
      <w:pPr>
        <w:widowControl w:val="0"/>
        <w:autoSpaceDE w:val="0"/>
        <w:autoSpaceDN w:val="0"/>
        <w:adjustRightInd w:val="0"/>
        <w:rPr>
          <w:rFonts w:ascii="Calibri" w:hAnsi="Calibri" w:cs="Arial"/>
        </w:rPr>
      </w:pPr>
      <w:r w:rsidRPr="00ED0C57">
        <w:rPr>
          <w:rFonts w:ascii="Calibri" w:hAnsi="Calibri" w:cs="Arial"/>
        </w:rPr>
        <w:t xml:space="preserve">Util.cpp and util.h should not be considered complete or finished. It is in these two files that developers can add routines in which all services will be able to use. Take for instance the LCD service. The individual who developed the LCD service included new routines in the util.cpp to allow other services to easily use the LCD service to display messages. Therefore, the utilities can be considered something of a “commons area.” Whenever a new service needs to share routines with the other services, the new routines should be added to util.cpp and util.h. </w:t>
      </w:r>
    </w:p>
    <w:p w14:paraId="399B4336" w14:textId="77777777" w:rsidR="00155512" w:rsidRPr="00ED0C57" w:rsidRDefault="00155512" w:rsidP="00155512">
      <w:pPr>
        <w:widowControl w:val="0"/>
        <w:autoSpaceDE w:val="0"/>
        <w:autoSpaceDN w:val="0"/>
        <w:adjustRightInd w:val="0"/>
        <w:rPr>
          <w:rFonts w:ascii="Calibri" w:hAnsi="Calibri" w:cs="Arial"/>
        </w:rPr>
      </w:pPr>
    </w:p>
    <w:p w14:paraId="100D16FA" w14:textId="15D3A512" w:rsidR="00846A6B" w:rsidRPr="002320FC" w:rsidRDefault="00846A6B" w:rsidP="00846A6B">
      <w:pPr>
        <w:widowControl w:val="0"/>
        <w:autoSpaceDE w:val="0"/>
        <w:autoSpaceDN w:val="0"/>
        <w:adjustRightInd w:val="0"/>
        <w:spacing w:after="120"/>
        <w:jc w:val="center"/>
        <w:rPr>
          <w:rFonts w:ascii="Calibri" w:hAnsi="Calibri" w:cs="Arial"/>
          <w:b/>
          <w:bCs/>
        </w:rPr>
      </w:pPr>
      <w:r w:rsidRPr="002320FC">
        <w:rPr>
          <w:rFonts w:ascii="Calibri" w:hAnsi="Calibri" w:cs="Arial"/>
          <w:b/>
          <w:bCs/>
        </w:rPr>
        <w:t>Appendix B – TUN Packet Description</w:t>
      </w:r>
    </w:p>
    <w:p w14:paraId="406CF4B8" w14:textId="77777777" w:rsidR="00846A6B" w:rsidRDefault="00846A6B" w:rsidP="00846A6B">
      <w:pPr>
        <w:ind w:firstLine="360"/>
      </w:pPr>
      <w:r w:rsidRPr="00D102B5">
        <w:t xml:space="preserve">The TUN packet is the only means of communication between both local and external services. The TUN packet frame is small and the payload is technically limited to 255 bytes max. In a normal execution, the payload should be limited to 40-55 bytes max. This is because the buffer space allocated within the Arduino tends to be around 70 bytes for both the TUN frame and payload. A buffer of 255+ bytes within the Arduino will quickly drain the available SRAM of the micro-controller. Large TUN packets are thus infeasible. </w:t>
      </w:r>
      <w:r w:rsidRPr="00D102B5">
        <w:br/>
      </w:r>
      <w:r w:rsidRPr="00D102B5">
        <w:tab/>
        <w:t>There are other reasons why the developer should keep their TUN packets small. First off, small TUN packets are faster than large TUN packets during buffer copies and transmissions over RS-232.  Secondly, local TUN packets will undergo several buffer copying episodes. The smaller the TUN packet, the quicker buffer copying will commence and complete. Lastly, the smaller the TUN packet, the less resources are needed to process the packet. Keeping the TUN packet small will help avoid excessive memory drains and buffer overruns. In summary, if the developer needs to send large amounts of data via the TUN packet, it’s safer and less stressful to the Arduino to use multiple small TUN packets rather than one large single TUN packet.</w:t>
      </w:r>
      <w:r w:rsidRPr="00D102B5">
        <w:br/>
      </w:r>
      <w:r w:rsidRPr="00D102B5">
        <w:tab/>
        <w:t xml:space="preserve">The name “TUN” may seem odd but it makes sense when one learns of this history of this packet. Originally, only XBee API system packets (SYS) were used. These packets proved difficult to properly capture due to the lack of a complete “frame.” There is no sentinel value at the trailing end of the SYS packet, which makes it almost impossible to know when the packet is completely captured. To remedy this problem, a tunneled packet is used. The TUNneled packet has a complete frame surrounding it. There is a beginning sentinel byte ad an ending sentinel byte. When placed inside of the payload section of the SYS packet, the TUN packet can easily be filtered out of the SYS packet and processed. Since this packet has proven successful and relatively easy to manage, it has been re-purposed for local communications between services. Below is an illustration of the TUN packet format. The frame, which makes the packet particularly easy to manage, is highlighted along with sentinel bytes and the payload size. </w:t>
      </w:r>
    </w:p>
    <w:p w14:paraId="4749AD31" w14:textId="77777777" w:rsidR="007221DD" w:rsidRPr="00D102B5" w:rsidRDefault="007221DD" w:rsidP="00846A6B">
      <w:pPr>
        <w:ind w:firstLine="360"/>
      </w:pPr>
    </w:p>
    <w:tbl>
      <w:tblPr>
        <w:tblStyle w:val="TableGrid"/>
        <w:tblW w:w="0" w:type="auto"/>
        <w:tblLook w:val="04A0" w:firstRow="1" w:lastRow="0" w:firstColumn="1" w:lastColumn="0" w:noHBand="0" w:noVBand="1"/>
      </w:tblPr>
      <w:tblGrid>
        <w:gridCol w:w="8856"/>
      </w:tblGrid>
      <w:tr w:rsidR="00846A6B" w:rsidRPr="00D102B5" w14:paraId="0BF80AF4" w14:textId="77777777" w:rsidTr="00846A6B">
        <w:tc>
          <w:tcPr>
            <w:tcW w:w="9576" w:type="dxa"/>
          </w:tcPr>
          <w:p w14:paraId="2EF51A20" w14:textId="77777777" w:rsidR="00846A6B" w:rsidRPr="00D102B5" w:rsidRDefault="00846A6B">
            <w:pPr>
              <w:rPr>
                <w:sz w:val="24"/>
                <w:szCs w:val="24"/>
              </w:rPr>
            </w:pPr>
            <w:r w:rsidRPr="00D102B5">
              <w:rPr>
                <w:sz w:val="24"/>
                <w:szCs w:val="24"/>
              </w:rPr>
              <w:object w:dxaOrig="12334" w:dyaOrig="4816" w14:anchorId="1D748AB8">
                <v:shape id="_x0000_i1037" type="#_x0000_t75" style="width:467pt;height:183pt" o:ole="">
                  <v:imagedata r:id="rId9" o:title=""/>
                </v:shape>
                <o:OLEObject Type="Embed" ProgID="Visio.Drawing.11" ShapeID="_x0000_i1037" DrawAspect="Content" ObjectID="_1400500180" r:id="rId10"/>
              </w:object>
            </w:r>
          </w:p>
        </w:tc>
      </w:tr>
      <w:tr w:rsidR="00846A6B" w:rsidRPr="00D102B5" w14:paraId="49CBC091" w14:textId="77777777" w:rsidTr="00846A6B">
        <w:tc>
          <w:tcPr>
            <w:tcW w:w="9576" w:type="dxa"/>
          </w:tcPr>
          <w:p w14:paraId="45C8F780" w14:textId="4CC9CBB5" w:rsidR="00846A6B" w:rsidRPr="00D102B5" w:rsidRDefault="007221DD">
            <w:pPr>
              <w:rPr>
                <w:sz w:val="24"/>
                <w:szCs w:val="24"/>
              </w:rPr>
            </w:pPr>
            <w:r>
              <w:rPr>
                <w:sz w:val="24"/>
                <w:szCs w:val="24"/>
              </w:rPr>
              <w:t>Figure B</w:t>
            </w:r>
            <w:r w:rsidR="00846A6B" w:rsidRPr="00D102B5">
              <w:rPr>
                <w:sz w:val="24"/>
                <w:szCs w:val="24"/>
              </w:rPr>
              <w:t xml:space="preserve">1: The TUN packet format. This illustration shows the how the frame encompasses the payload and how the sentinel bytes mark the beginning and end of the packet. The checksum section of the packet allows for the receiver to determine if the packet arrived without error. The numbers following the title of the section is the number of bytes that section takes. The TYPE and PAY_SZ sections, for example, are 2 ASCII-hex bytes. The CHECKSUM section is 4 ASCII-hex bytes. The PAYLOAD section is PAY_SZ bytes long. </w:t>
            </w:r>
          </w:p>
        </w:tc>
      </w:tr>
    </w:tbl>
    <w:p w14:paraId="28A75710" w14:textId="77777777" w:rsidR="00846A6B" w:rsidRPr="00D102B5" w:rsidRDefault="00846A6B">
      <w:r w:rsidRPr="00D102B5">
        <w:t xml:space="preserve">  </w:t>
      </w:r>
    </w:p>
    <w:p w14:paraId="36C3D93B" w14:textId="77777777" w:rsidR="00846A6B" w:rsidRPr="00D102B5" w:rsidRDefault="00846A6B" w:rsidP="00846A6B">
      <w:pPr>
        <w:spacing w:after="120"/>
        <w:rPr>
          <w:b/>
        </w:rPr>
      </w:pPr>
      <w:r w:rsidRPr="00D102B5">
        <w:rPr>
          <w:b/>
        </w:rPr>
        <w:t>TUN Packet Construction</w:t>
      </w:r>
    </w:p>
    <w:p w14:paraId="12716CCD" w14:textId="77777777" w:rsidR="00846A6B" w:rsidRPr="00D102B5" w:rsidRDefault="00846A6B" w:rsidP="00846A6B">
      <w:pPr>
        <w:spacing w:after="120"/>
        <w:ind w:firstLine="360"/>
      </w:pPr>
      <w:r w:rsidRPr="00D102B5">
        <w:t>The Util class offers many routines to aid the developer in using TUN packets. The most generic routine is Util.create_TUN_packet(…). The developer simply calls this routine with the necessary arguments and a buffer large enough to contain an entire complete TUN packet. The routine will fill the empty buffer with the complete packet and return the size of the packet to the caller. This generic routine is only sufficient if the payload doesn’t have a specific format. If the TUN packet has a complex payload with a specific format, a routine such as Util.create_TUN_lcd_packet(…). This routine will allow the user to easily create a TUN packet in which the payload is formatted correctly for the LCD_Service to process. Bellow is an illustration of a TUN packet, which has a formatted payload, destined for the LCD_Service:</w:t>
      </w:r>
    </w:p>
    <w:tbl>
      <w:tblPr>
        <w:tblStyle w:val="TableGrid"/>
        <w:tblW w:w="0" w:type="auto"/>
        <w:tblLook w:val="04A0" w:firstRow="1" w:lastRow="0" w:firstColumn="1" w:lastColumn="0" w:noHBand="0" w:noVBand="1"/>
      </w:tblPr>
      <w:tblGrid>
        <w:gridCol w:w="8856"/>
      </w:tblGrid>
      <w:tr w:rsidR="00846A6B" w:rsidRPr="00D102B5" w14:paraId="37CE0503" w14:textId="77777777" w:rsidTr="00846A6B">
        <w:tc>
          <w:tcPr>
            <w:tcW w:w="9576" w:type="dxa"/>
          </w:tcPr>
          <w:p w14:paraId="2467A913" w14:textId="77777777" w:rsidR="00846A6B" w:rsidRPr="00D102B5" w:rsidRDefault="00846A6B">
            <w:pPr>
              <w:rPr>
                <w:sz w:val="24"/>
                <w:szCs w:val="24"/>
              </w:rPr>
            </w:pPr>
            <w:r w:rsidRPr="00D102B5">
              <w:rPr>
                <w:sz w:val="24"/>
                <w:szCs w:val="24"/>
              </w:rPr>
              <w:object w:dxaOrig="12334" w:dyaOrig="5626" w14:anchorId="1AFA7BE1">
                <v:shape id="_x0000_i1038" type="#_x0000_t75" style="width:467pt;height:213pt" o:ole="">
                  <v:imagedata r:id="rId11" o:title=""/>
                </v:shape>
                <o:OLEObject Type="Embed" ProgID="Visio.Drawing.11" ShapeID="_x0000_i1038" DrawAspect="Content" ObjectID="_1400500181" r:id="rId12"/>
              </w:object>
            </w:r>
          </w:p>
        </w:tc>
      </w:tr>
      <w:tr w:rsidR="00846A6B" w:rsidRPr="00D102B5" w14:paraId="0A2B0E64" w14:textId="77777777" w:rsidTr="00846A6B">
        <w:tc>
          <w:tcPr>
            <w:tcW w:w="9576" w:type="dxa"/>
          </w:tcPr>
          <w:p w14:paraId="75A30606" w14:textId="23E29A64" w:rsidR="00846A6B" w:rsidRPr="00D102B5" w:rsidRDefault="007221DD">
            <w:pPr>
              <w:rPr>
                <w:sz w:val="24"/>
                <w:szCs w:val="24"/>
              </w:rPr>
            </w:pPr>
            <w:r>
              <w:rPr>
                <w:sz w:val="24"/>
                <w:szCs w:val="24"/>
              </w:rPr>
              <w:t>Figure B2</w:t>
            </w:r>
            <w:r w:rsidR="00846A6B" w:rsidRPr="00D102B5">
              <w:rPr>
                <w:sz w:val="24"/>
                <w:szCs w:val="24"/>
              </w:rPr>
              <w:t xml:space="preserve">: A LCD_Service formatted TUN packet. The payload of this packet has a particular format: The first two ASCII-hex bytes is the X location on the LCD panel. The second two ASCII-hex bytes are the Y location on the LCD panel. The final bytes are the actual human-readable text message, which will be displayed on the LCD panel. </w:t>
            </w:r>
          </w:p>
        </w:tc>
      </w:tr>
    </w:tbl>
    <w:p w14:paraId="30D3CFB2" w14:textId="77777777" w:rsidR="00846A6B" w:rsidRPr="00D102B5" w:rsidRDefault="00846A6B">
      <w:r w:rsidRPr="00D102B5">
        <w:t xml:space="preserve"> </w:t>
      </w:r>
    </w:p>
    <w:p w14:paraId="48D3B070" w14:textId="77777777" w:rsidR="00846A6B" w:rsidRPr="00D102B5" w:rsidRDefault="00846A6B" w:rsidP="00846A6B">
      <w:r w:rsidRPr="00D102B5">
        <w:t xml:space="preserve">It may be strange that the LCD_Service TUN payload format is located in the Util class and not the LCD_Service. The reason for this is easy to understand: Other services can make use of the LCD_Service only if they have access to the packet format. Placing all of the TUN packet formats in the Util class makes it easy for both local and external communications between services. </w:t>
      </w:r>
    </w:p>
    <w:p w14:paraId="47163F99" w14:textId="77777777" w:rsidR="00155512" w:rsidRPr="00ED0C57" w:rsidRDefault="00155512" w:rsidP="001A4A34">
      <w:pPr>
        <w:widowControl w:val="0"/>
        <w:autoSpaceDE w:val="0"/>
        <w:autoSpaceDN w:val="0"/>
        <w:adjustRightInd w:val="0"/>
        <w:rPr>
          <w:rFonts w:ascii="Calibri" w:hAnsi="Calibri" w:cs="Arial"/>
        </w:rPr>
      </w:pPr>
    </w:p>
    <w:sectPr w:rsidR="00155512" w:rsidRPr="00ED0C57" w:rsidSect="001A4A34">
      <w:pgSz w:w="12240" w:h="15840"/>
      <w:pgMar w:top="1440" w:right="1800" w:bottom="1440" w:left="1800"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42DE"/>
    <w:multiLevelType w:val="hybridMultilevel"/>
    <w:tmpl w:val="F5EAB90E"/>
    <w:lvl w:ilvl="0" w:tplc="8F44BE38">
      <w:start w:val="3"/>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DF7476"/>
    <w:multiLevelType w:val="hybridMultilevel"/>
    <w:tmpl w:val="1BBA168E"/>
    <w:lvl w:ilvl="0" w:tplc="85825A06">
      <w:start w:val="5"/>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2500D1"/>
    <w:multiLevelType w:val="hybridMultilevel"/>
    <w:tmpl w:val="172A108C"/>
    <w:lvl w:ilvl="0" w:tplc="BE5C3F48">
      <w:start w:val="4"/>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F74A23"/>
    <w:multiLevelType w:val="hybridMultilevel"/>
    <w:tmpl w:val="BEB6F70C"/>
    <w:lvl w:ilvl="0" w:tplc="0060C296">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65F33D8"/>
    <w:multiLevelType w:val="hybridMultilevel"/>
    <w:tmpl w:val="6C60F83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4667C2"/>
    <w:multiLevelType w:val="hybridMultilevel"/>
    <w:tmpl w:val="B9C40A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C05D5"/>
    <w:multiLevelType w:val="hybridMultilevel"/>
    <w:tmpl w:val="ED9C333A"/>
    <w:lvl w:ilvl="0" w:tplc="260E71CE">
      <w:start w:val="6"/>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455F51"/>
    <w:multiLevelType w:val="hybridMultilevel"/>
    <w:tmpl w:val="00284D8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E5D7910"/>
    <w:multiLevelType w:val="hybridMultilevel"/>
    <w:tmpl w:val="0CF2FC72"/>
    <w:lvl w:ilvl="0" w:tplc="67CC886C">
      <w:start w:val="2"/>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F1473C0"/>
    <w:multiLevelType w:val="hybridMultilevel"/>
    <w:tmpl w:val="C264F6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49B13C1"/>
    <w:multiLevelType w:val="hybridMultilevel"/>
    <w:tmpl w:val="2AFEB3A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6026005"/>
    <w:multiLevelType w:val="hybridMultilevel"/>
    <w:tmpl w:val="0B680C7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AC92935"/>
    <w:multiLevelType w:val="hybridMultilevel"/>
    <w:tmpl w:val="FC5E571C"/>
    <w:lvl w:ilvl="0" w:tplc="85825A06">
      <w:start w:val="5"/>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D330C79"/>
    <w:multiLevelType w:val="hybridMultilevel"/>
    <w:tmpl w:val="4936F89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E82084E"/>
    <w:multiLevelType w:val="hybridMultilevel"/>
    <w:tmpl w:val="A5B6EA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10"/>
  </w:num>
  <w:num w:numId="4">
    <w:abstractNumId w:val="0"/>
  </w:num>
  <w:num w:numId="5">
    <w:abstractNumId w:val="13"/>
  </w:num>
  <w:num w:numId="6">
    <w:abstractNumId w:val="7"/>
  </w:num>
  <w:num w:numId="7">
    <w:abstractNumId w:val="11"/>
  </w:num>
  <w:num w:numId="8">
    <w:abstractNumId w:val="8"/>
  </w:num>
  <w:num w:numId="9">
    <w:abstractNumId w:val="4"/>
  </w:num>
  <w:num w:numId="10">
    <w:abstractNumId w:val="2"/>
  </w:num>
  <w:num w:numId="11">
    <w:abstractNumId w:val="1"/>
  </w:num>
  <w:num w:numId="12">
    <w:abstractNumId w:val="6"/>
  </w:num>
  <w:num w:numId="13">
    <w:abstractNumId w:val="14"/>
  </w:num>
  <w:num w:numId="14">
    <w:abstractNumId w:val="9"/>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0ABE"/>
    <w:rsid w:val="00027C2B"/>
    <w:rsid w:val="00033C0D"/>
    <w:rsid w:val="000474F0"/>
    <w:rsid w:val="000C0374"/>
    <w:rsid w:val="00104DB8"/>
    <w:rsid w:val="00106B12"/>
    <w:rsid w:val="00114F61"/>
    <w:rsid w:val="00155512"/>
    <w:rsid w:val="00157BAA"/>
    <w:rsid w:val="00174771"/>
    <w:rsid w:val="00177A3B"/>
    <w:rsid w:val="00182679"/>
    <w:rsid w:val="001A4A34"/>
    <w:rsid w:val="001B706F"/>
    <w:rsid w:val="001C419A"/>
    <w:rsid w:val="002320FC"/>
    <w:rsid w:val="002372F7"/>
    <w:rsid w:val="002518C0"/>
    <w:rsid w:val="002D3B53"/>
    <w:rsid w:val="0032599A"/>
    <w:rsid w:val="00351607"/>
    <w:rsid w:val="00394FCE"/>
    <w:rsid w:val="003D0ABE"/>
    <w:rsid w:val="003E5B13"/>
    <w:rsid w:val="00436D7D"/>
    <w:rsid w:val="00496D06"/>
    <w:rsid w:val="004B25A8"/>
    <w:rsid w:val="00576475"/>
    <w:rsid w:val="00591D84"/>
    <w:rsid w:val="005E5AF8"/>
    <w:rsid w:val="00602101"/>
    <w:rsid w:val="00605248"/>
    <w:rsid w:val="00616633"/>
    <w:rsid w:val="006646F2"/>
    <w:rsid w:val="00687615"/>
    <w:rsid w:val="006C00F7"/>
    <w:rsid w:val="006D21E7"/>
    <w:rsid w:val="00703681"/>
    <w:rsid w:val="00716055"/>
    <w:rsid w:val="007221DD"/>
    <w:rsid w:val="007239A2"/>
    <w:rsid w:val="00743DD7"/>
    <w:rsid w:val="00762997"/>
    <w:rsid w:val="00786794"/>
    <w:rsid w:val="007B21BD"/>
    <w:rsid w:val="007F43A4"/>
    <w:rsid w:val="0082590E"/>
    <w:rsid w:val="00827C6C"/>
    <w:rsid w:val="008405D6"/>
    <w:rsid w:val="00846A6B"/>
    <w:rsid w:val="008610E3"/>
    <w:rsid w:val="00886EB1"/>
    <w:rsid w:val="00886F3F"/>
    <w:rsid w:val="008A76CF"/>
    <w:rsid w:val="008D2E24"/>
    <w:rsid w:val="008F0A3D"/>
    <w:rsid w:val="00912785"/>
    <w:rsid w:val="0091789A"/>
    <w:rsid w:val="0094469B"/>
    <w:rsid w:val="009518A4"/>
    <w:rsid w:val="00960862"/>
    <w:rsid w:val="00980FBA"/>
    <w:rsid w:val="009F63DD"/>
    <w:rsid w:val="00A0462E"/>
    <w:rsid w:val="00B017A1"/>
    <w:rsid w:val="00B40F8B"/>
    <w:rsid w:val="00B63B97"/>
    <w:rsid w:val="00B7656F"/>
    <w:rsid w:val="00BB090D"/>
    <w:rsid w:val="00BD4796"/>
    <w:rsid w:val="00BE590F"/>
    <w:rsid w:val="00C246DE"/>
    <w:rsid w:val="00C41DF6"/>
    <w:rsid w:val="00CD4374"/>
    <w:rsid w:val="00D11E51"/>
    <w:rsid w:val="00D901E5"/>
    <w:rsid w:val="00DA59F3"/>
    <w:rsid w:val="00DE0029"/>
    <w:rsid w:val="00EC4079"/>
    <w:rsid w:val="00ED0C57"/>
    <w:rsid w:val="00EE00B7"/>
    <w:rsid w:val="00EF0FAC"/>
    <w:rsid w:val="00F147F2"/>
    <w:rsid w:val="00F316BD"/>
    <w:rsid w:val="00F63B4C"/>
    <w:rsid w:val="00F929ED"/>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1"/>
    <o:shapelayout v:ext="edit">
      <o:idmap v:ext="edit" data="1"/>
    </o:shapelayout>
  </w:shapeDefaults>
  <w:decimalSymbol w:val="."/>
  <w:listSeparator w:val=","/>
  <w14:docId w14:val="1C6F5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6D7D"/>
    <w:pPr>
      <w:ind w:left="720"/>
      <w:contextualSpacing/>
    </w:pPr>
  </w:style>
  <w:style w:type="table" w:styleId="TableGrid">
    <w:name w:val="Table Grid"/>
    <w:basedOn w:val="TableNormal"/>
    <w:uiPriority w:val="59"/>
    <w:rsid w:val="00827C6C"/>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827C6C"/>
    <w:rPr>
      <w:rFonts w:eastAsiaTheme="minorHAnsi"/>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6D7D"/>
    <w:pPr>
      <w:ind w:left="720"/>
      <w:contextualSpacing/>
    </w:pPr>
  </w:style>
  <w:style w:type="table" w:styleId="TableGrid">
    <w:name w:val="Table Grid"/>
    <w:basedOn w:val="TableNormal"/>
    <w:uiPriority w:val="59"/>
    <w:rsid w:val="00827C6C"/>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827C6C"/>
    <w:rPr>
      <w:rFonts w:eastAsia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5.emf"/><Relationship Id="rId12" Type="http://schemas.openxmlformats.org/officeDocument/2006/relationships/oleObject" Target="embeddings/oleObject2.bin"/><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image" Target="media/image2.emf"/><Relationship Id="rId8" Type="http://schemas.openxmlformats.org/officeDocument/2006/relationships/image" Target="media/image3.emf"/><Relationship Id="rId9" Type="http://schemas.openxmlformats.org/officeDocument/2006/relationships/image" Target="media/image4.emf"/><Relationship Id="rId1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TotalTime>
  <Pages>39</Pages>
  <Words>11309</Words>
  <Characters>64466</Characters>
  <Application>Microsoft Macintosh Word</Application>
  <DocSecurity>0</DocSecurity>
  <Lines>537</Lines>
  <Paragraphs>151</Paragraphs>
  <ScaleCrop>false</ScaleCrop>
  <Company>University of Idaho</Company>
  <LinksUpToDate>false</LinksUpToDate>
  <CharactersWithSpaces>756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 Hiromoto</dc:creator>
  <cp:keywords/>
  <dc:description/>
  <cp:lastModifiedBy>Robert Hiromoto</cp:lastModifiedBy>
  <cp:revision>4</cp:revision>
  <cp:lastPrinted>2015-06-07T00:54:00Z</cp:lastPrinted>
  <dcterms:created xsi:type="dcterms:W3CDTF">2015-11-14T03:41:00Z</dcterms:created>
  <dcterms:modified xsi:type="dcterms:W3CDTF">2016-06-05T21:03:00Z</dcterms:modified>
</cp:coreProperties>
</file>